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5F349F"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5F349F"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commentRangeStart w:id="0"/>
      <w:r w:rsidR="00633CA5">
        <w:rPr>
          <w:rFonts w:hint="eastAsia"/>
        </w:rPr>
        <w:t>训练</w:t>
      </w:r>
      <w:r w:rsidR="00633CA5">
        <w:t xml:space="preserve">ssd v2 </w:t>
      </w:r>
      <w:r w:rsidR="00633CA5">
        <w:rPr>
          <w:rFonts w:hint="eastAsia"/>
        </w:rPr>
        <w:t>模型</w:t>
      </w:r>
      <w:r w:rsidR="00633CA5">
        <w:t>.</w:t>
      </w:r>
      <w:commentRangeEnd w:id="0"/>
      <w:r w:rsidR="00BE3638">
        <w:rPr>
          <w:rStyle w:val="a8"/>
          <w:rFonts w:asciiTheme="minorHAnsi" w:eastAsiaTheme="minorEastAsia" w:hAnsiTheme="minorHAnsi" w:cstheme="minorBidi"/>
          <w:b w:val="0"/>
          <w:bCs w:val="0"/>
        </w:rPr>
        <w:commentReference w:id="0"/>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4"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84.75pt" o:ole="">
            <v:imagedata r:id="rId15" o:title=""/>
          </v:shape>
          <o:OLEObject Type="Embed" ProgID="Visio.Drawing.11" ShapeID="_x0000_i1025" DrawAspect="Content" ObjectID="_1616595573" r:id="rId16"/>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lastRenderedPageBreak/>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25pt;height:159pt" o:ole="">
            <v:imagedata r:id="rId17" o:title=""/>
          </v:shape>
          <o:OLEObject Type="Embed" ProgID="Visio.Drawing.11" ShapeID="_x0000_i1026" DrawAspect="Content" ObjectID="_1616595574" r:id="rId18"/>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pt;height:222.75pt" o:ole="">
            <v:imagedata r:id="rId19" o:title=""/>
          </v:shape>
          <o:OLEObject Type="Embed" ProgID="Visio.Drawing.11" ShapeID="_x0000_i1027" DrawAspect="Content" ObjectID="_1616595575" r:id="rId20"/>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lastRenderedPageBreak/>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lastRenderedPageBreak/>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lastRenderedPageBreak/>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lastRenderedPageBreak/>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lastRenderedPageBreak/>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lastRenderedPageBreak/>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lastRenderedPageBreak/>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lastRenderedPageBreak/>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lastRenderedPageBreak/>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lastRenderedPageBreak/>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lastRenderedPageBreak/>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lastRenderedPageBreak/>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lastRenderedPageBreak/>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1"/>
            <w:r w:rsidRPr="00297AB4">
              <w:t>[24,1917,4], [24,4083,4], [24,1917,4]</w:t>
            </w:r>
            <w:commentRangeEnd w:id="1"/>
            <w:r w:rsidR="00EE7BBA">
              <w:rPr>
                <w:rStyle w:val="a8"/>
              </w:rPr>
              <w:commentReference w:id="1"/>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lastRenderedPageBreak/>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lastRenderedPageBreak/>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lastRenderedPageBreak/>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pPr>
          </w:p>
        </w:tc>
      </w:tr>
    </w:tbl>
    <w:p w14:paraId="2FFABD12" w14:textId="77777777" w:rsidR="004B23D2" w:rsidRDefault="004B23D2" w:rsidP="00992757">
      <w:pPr>
        <w:jc w:val="left"/>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lastRenderedPageBreak/>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lastRenderedPageBreak/>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2"/>
            <w:r w:rsidRPr="000F20E7">
              <w:rPr>
                <w:rFonts w:ascii="Courier New" w:eastAsia="宋体" w:hAnsi="Courier New" w:cs="Courier New"/>
                <w:color w:val="FF8000"/>
                <w:kern w:val="0"/>
                <w:sz w:val="20"/>
                <w:szCs w:val="20"/>
              </w:rPr>
              <w:t>[num_boxes, 4]</w:t>
            </w:r>
            <w:commentRangeEnd w:id="2"/>
            <w:r w:rsidR="00644D0E">
              <w:rPr>
                <w:rStyle w:val="a8"/>
              </w:rPr>
              <w:commentReference w:id="2"/>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3"/>
            <w:r w:rsidRPr="00216E5C">
              <w:rPr>
                <w:rFonts w:ascii="Courier New" w:eastAsia="宋体" w:hAnsi="Courier New" w:cs="Courier New"/>
                <w:b/>
                <w:color w:val="000000"/>
                <w:kern w:val="0"/>
                <w:sz w:val="20"/>
                <w:szCs w:val="20"/>
                <w:u w:val="single"/>
              </w:rPr>
              <w:t>get_inputs</w:t>
            </w:r>
            <w:commentRangeEnd w:id="3"/>
            <w:r w:rsidR="009A3A19">
              <w:rPr>
                <w:rStyle w:val="a8"/>
              </w:rPr>
              <w:commentReference w:id="3"/>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lastRenderedPageBreak/>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4"/>
            <w:r w:rsidRPr="0092264F">
              <w:rPr>
                <w:rFonts w:ascii="Courier New" w:eastAsia="宋体" w:hAnsi="Courier New" w:cs="Courier New"/>
                <w:b/>
                <w:color w:val="000000"/>
                <w:kern w:val="0"/>
                <w:sz w:val="20"/>
                <w:szCs w:val="20"/>
              </w:rPr>
              <w:t>batch_assign_targets</w:t>
            </w:r>
            <w:commentRangeEnd w:id="4"/>
            <w:r w:rsidR="00565F62">
              <w:rPr>
                <w:rStyle w:val="a8"/>
              </w:rPr>
              <w:commentReference w:id="4"/>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5"/>
            <w:r w:rsidRPr="005C6043">
              <w:rPr>
                <w:rFonts w:ascii="Courier New" w:eastAsia="宋体" w:hAnsi="Courier New" w:cs="Courier New"/>
                <w:b/>
                <w:color w:val="FF8000"/>
                <w:kern w:val="0"/>
                <w:sz w:val="20"/>
                <w:szCs w:val="20"/>
                <w:u w:val="single"/>
              </w:rPr>
              <w:t>N</w:t>
            </w:r>
            <w:commentRangeEnd w:id="5"/>
            <w:r w:rsidR="005C6043">
              <w:rPr>
                <w:rStyle w:val="a8"/>
              </w:rPr>
              <w:commentReference w:id="5"/>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lastRenderedPageBreak/>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6"/>
            <w:r w:rsidRPr="00892101">
              <w:rPr>
                <w:rFonts w:ascii="Courier New" w:eastAsia="宋体" w:hAnsi="Courier New" w:cs="Courier New"/>
                <w:b/>
                <w:color w:val="000000"/>
                <w:kern w:val="0"/>
                <w:sz w:val="20"/>
                <w:szCs w:val="20"/>
                <w:highlight w:val="yellow"/>
              </w:rPr>
              <w:t>num_anchors</w:t>
            </w:r>
            <w:commentRangeEnd w:id="6"/>
            <w:r w:rsidR="007966A3" w:rsidRPr="00892101">
              <w:rPr>
                <w:rStyle w:val="a8"/>
                <w:b/>
                <w:highlight w:val="yellow"/>
              </w:rPr>
              <w:commentReference w:id="6"/>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lastRenderedPageBreak/>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lastRenderedPageBreak/>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7"/>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7"/>
            <w:r w:rsidR="005D008C">
              <w:rPr>
                <w:rStyle w:val="a8"/>
              </w:rPr>
              <w:commentReference w:id="7"/>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8"/>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8"/>
            <w:r w:rsidR="005D7720">
              <w:rPr>
                <w:rStyle w:val="a8"/>
              </w:rPr>
              <w:commentReference w:id="8"/>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9"/>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9"/>
            <w:r w:rsidR="00673AE7">
              <w:rPr>
                <w:rStyle w:val="a8"/>
              </w:rPr>
              <w:commentReference w:id="9"/>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lastRenderedPageBreak/>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lastRenderedPageBreak/>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lastRenderedPageBreak/>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lastRenderedPageBreak/>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lastRenderedPageBreak/>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lastRenderedPageBreak/>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10"/>
      <w:r w:rsidRPr="00EB751A">
        <w:rPr>
          <w:b/>
          <w:u w:val="single"/>
        </w:rPr>
        <w:t xml:space="preserve">19x19x3 + 10x10x6 </w:t>
      </w:r>
      <w:r w:rsidRPr="00EB751A">
        <w:rPr>
          <w:rFonts w:hint="eastAsia"/>
          <w:b/>
          <w:u w:val="single"/>
        </w:rPr>
        <w:t>+ 5x5x6 + 3x3x6 + 2x2x6 + 1x1x6 = 1917</w:t>
      </w:r>
      <w:commentRangeEnd w:id="10"/>
      <w:r>
        <w:rPr>
          <w:rStyle w:val="a8"/>
        </w:rPr>
        <w:commentReference w:id="10"/>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1" w:name="__box_specs的实验数据"/>
      <w:bookmarkEnd w:id="11"/>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2"/>
            <w:r w:rsidRPr="009E561A">
              <w:t>[boxSpec]</w:t>
            </w:r>
            <w:commentRangeEnd w:id="12"/>
            <w:r w:rsidR="00853E8D">
              <w:rPr>
                <w:rStyle w:val="a8"/>
              </w:rPr>
              <w:commentReference w:id="12"/>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3" w:name="__box_specs_从何而来?"/>
      <w:bookmarkEnd w:id="13"/>
      <w:commentRangeStart w:id="14"/>
      <w:r>
        <w:t>_box_specs</w:t>
      </w:r>
      <w:commentRangeEnd w:id="14"/>
      <w:r w:rsidR="00FB3AF1">
        <w:rPr>
          <w:rStyle w:val="a8"/>
          <w:b w:val="0"/>
          <w:bCs w:val="0"/>
        </w:rPr>
        <w:commentReference w:id="14"/>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5"/>
            <w:r w:rsidRPr="00737613">
              <w:rPr>
                <w:rFonts w:ascii="Courier New" w:eastAsia="宋体" w:hAnsi="Courier New" w:cs="Courier New"/>
                <w:b/>
                <w:color w:val="000000"/>
                <w:kern w:val="0"/>
                <w:sz w:val="20"/>
                <w:szCs w:val="20"/>
                <w:highlight w:val="yellow"/>
              </w:rPr>
              <w:t>box_specs_list</w:t>
            </w:r>
            <w:commentRangeEnd w:id="15"/>
            <w:r w:rsidR="00D87946">
              <w:rPr>
                <w:rStyle w:val="a8"/>
              </w:rPr>
              <w:commentReference w:id="15"/>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commentRangeStart w:id="16"/>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6"/>
            <w:r w:rsidR="00B90413">
              <w:rPr>
                <w:rStyle w:val="a8"/>
              </w:rPr>
              <w:commentReference w:id="16"/>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lastRenderedPageBreak/>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lastRenderedPageBreak/>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5pt;height:86.25pt" o:ole="">
                  <v:imagedata r:id="rId32" o:title=""/>
                </v:shape>
                <o:OLEObject Type="Embed" ProgID="Visio.Drawing.11" ShapeID="_x0000_i1028" DrawAspect="Content" ObjectID="_1616595576"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7"/>
            <w:r w:rsidRPr="000B576E">
              <w:rPr>
                <w:rFonts w:ascii="Courier New" w:eastAsia="宋体" w:hAnsi="Courier New" w:cs="Courier New"/>
                <w:color w:val="000000"/>
                <w:kern w:val="0"/>
                <w:sz w:val="20"/>
                <w:szCs w:val="20"/>
              </w:rPr>
              <w:t>crop</w:t>
            </w:r>
            <w:commentRangeEnd w:id="17"/>
            <w:r w:rsidR="00450AC7">
              <w:rPr>
                <w:rStyle w:val="a8"/>
              </w:rPr>
              <w:commentReference w:id="17"/>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5pt;height:75.75pt" o:ole="">
                  <v:imagedata r:id="rId34" o:title=""/>
                </v:shape>
                <o:OLEObject Type="Embed" ProgID="Visio.Drawing.11" ShapeID="_x0000_i1029" DrawAspect="Content" ObjectID="_1616595577"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lastRenderedPageBreak/>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lastRenderedPageBreak/>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55926D25" w:rsidR="00520BB5" w:rsidRDefault="00D817FE" w:rsidP="00D817FE">
      <w:pPr>
        <w:pStyle w:val="2"/>
      </w:pPr>
      <w:r>
        <w:rPr>
          <w:rFonts w:hint="eastAsia"/>
        </w:rPr>
        <w:t>8</w:t>
      </w:r>
      <w:r>
        <w:t>.3 rfcn l2</w:t>
      </w:r>
      <w:r>
        <w:t>正则化</w:t>
      </w:r>
    </w:p>
    <w:tbl>
      <w:tblPr>
        <w:tblStyle w:val="a6"/>
        <w:tblW w:w="0" w:type="auto"/>
        <w:tblLook w:val="04A0" w:firstRow="1" w:lastRow="0" w:firstColumn="1" w:lastColumn="0" w:noHBand="0" w:noVBand="1"/>
      </w:tblPr>
      <w:tblGrid>
        <w:gridCol w:w="8296"/>
      </w:tblGrid>
      <w:tr w:rsidR="000F5B4F" w14:paraId="7786B42E" w14:textId="77777777" w:rsidTr="000F5B4F">
        <w:tc>
          <w:tcPr>
            <w:tcW w:w="8296" w:type="dxa"/>
          </w:tcPr>
          <w:p w14:paraId="6C48F6C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econd_stage_box_predictor {</w:t>
            </w:r>
          </w:p>
          <w:p w14:paraId="46310FB5"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fcn_box_predictor {</w:t>
            </w:r>
          </w:p>
          <w:p w14:paraId="633468B2" w14:textId="57829DE5"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conv_hyperparams</w:t>
            </w:r>
            <w:r w:rsidRPr="000F5B4F">
              <w:rPr>
                <w:rFonts w:ascii="Courier New" w:eastAsia="宋体" w:hAnsi="Courier New" w:cs="Courier New"/>
                <w:color w:val="000000"/>
                <w:kern w:val="0"/>
                <w:sz w:val="20"/>
                <w:szCs w:val="20"/>
              </w:rPr>
              <w:t xml:space="preserve"> {</w:t>
            </w:r>
            <w:r w:rsidR="0073404C">
              <w:rPr>
                <w:rFonts w:ascii="Courier New" w:eastAsia="宋体" w:hAnsi="Courier New" w:cs="Courier New"/>
                <w:color w:val="000000"/>
                <w:kern w:val="0"/>
                <w:sz w:val="20"/>
                <w:szCs w:val="20"/>
              </w:rPr>
              <w:t xml:space="preserve"> </w:t>
            </w:r>
            <w:r w:rsidR="0073404C" w:rsidRPr="006C14CF">
              <w:rPr>
                <w:rFonts w:ascii="Courier New" w:eastAsia="宋体" w:hAnsi="Courier New" w:cs="Courier New"/>
                <w:b/>
                <w:color w:val="00B050"/>
                <w:kern w:val="0"/>
                <w:sz w:val="20"/>
                <w:szCs w:val="20"/>
              </w:rPr>
              <w:t xml:space="preserve"> ## </w:t>
            </w:r>
            <w:r w:rsidR="0073404C" w:rsidRPr="006C14CF">
              <w:rPr>
                <w:rFonts w:ascii="Courier New" w:eastAsia="宋体" w:hAnsi="Courier New" w:cs="Courier New" w:hint="eastAsia"/>
                <w:b/>
                <w:color w:val="00B050"/>
                <w:kern w:val="0"/>
                <w:sz w:val="20"/>
                <w:szCs w:val="20"/>
              </w:rPr>
              <w:t>加入</w:t>
            </w:r>
            <w:r w:rsidR="0073404C" w:rsidRPr="006C14CF">
              <w:rPr>
                <w:rFonts w:ascii="Courier New" w:eastAsia="宋体" w:hAnsi="Courier New" w:cs="Courier New"/>
                <w:b/>
                <w:color w:val="00B050"/>
                <w:kern w:val="0"/>
                <w:sz w:val="20"/>
                <w:szCs w:val="20"/>
              </w:rPr>
              <w:t>l2</w:t>
            </w:r>
            <w:r w:rsidR="0073404C" w:rsidRPr="006C14CF">
              <w:rPr>
                <w:rFonts w:ascii="Courier New" w:eastAsia="宋体" w:hAnsi="Courier New" w:cs="Courier New"/>
                <w:b/>
                <w:color w:val="00B050"/>
                <w:kern w:val="0"/>
                <w:sz w:val="20"/>
                <w:szCs w:val="20"/>
              </w:rPr>
              <w:t>正则化</w:t>
            </w:r>
          </w:p>
          <w:p w14:paraId="6CA15B9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op: CONV</w:t>
            </w:r>
          </w:p>
          <w:p w14:paraId="054485E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egularizer {</w:t>
            </w:r>
          </w:p>
          <w:p w14:paraId="30D1D01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l2_regularizer</w:t>
            </w:r>
            <w:r w:rsidRPr="000F5B4F">
              <w:rPr>
                <w:rFonts w:ascii="Courier New" w:eastAsia="宋体" w:hAnsi="Courier New" w:cs="Courier New"/>
                <w:color w:val="000000"/>
                <w:kern w:val="0"/>
                <w:sz w:val="20"/>
                <w:szCs w:val="20"/>
              </w:rPr>
              <w:t xml:space="preserve"> {</w:t>
            </w:r>
          </w:p>
          <w:p w14:paraId="7C293F79"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eight: 0.0</w:t>
            </w:r>
          </w:p>
          <w:p w14:paraId="5574F07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23A6B57"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1634951E"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initializer {</w:t>
            </w:r>
          </w:p>
          <w:p w14:paraId="7A494F5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truncated_normal_initializer {</w:t>
            </w:r>
          </w:p>
          <w:p w14:paraId="6975398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tddev: 0.01</w:t>
            </w:r>
          </w:p>
          <w:p w14:paraId="512D0586"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4739CDD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F9A2A4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28551E6B"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crop_height: 18</w:t>
            </w:r>
          </w:p>
          <w:p w14:paraId="647CB7ED" w14:textId="72A1F9F1"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lastRenderedPageBreak/>
              <w:t xml:space="preserve">        crop_width: 18</w:t>
            </w:r>
            <w:r w:rsidR="00015BE0">
              <w:rPr>
                <w:rFonts w:ascii="Courier New" w:eastAsia="宋体" w:hAnsi="Courier New" w:cs="Courier New"/>
                <w:color w:val="000000"/>
                <w:kern w:val="0"/>
                <w:sz w:val="20"/>
                <w:szCs w:val="20"/>
              </w:rPr>
              <w:t xml:space="preserve">  </w:t>
            </w:r>
            <w:r w:rsidR="00015BE0" w:rsidRPr="006C14CF">
              <w:rPr>
                <w:rFonts w:ascii="Courier New" w:eastAsia="宋体" w:hAnsi="Courier New" w:cs="Courier New"/>
                <w:b/>
                <w:color w:val="00B050"/>
                <w:kern w:val="0"/>
                <w:sz w:val="20"/>
                <w:szCs w:val="20"/>
              </w:rPr>
              <w:t>## roi</w:t>
            </w:r>
            <w:r w:rsidR="00015BE0" w:rsidRPr="006C14CF">
              <w:rPr>
                <w:rFonts w:ascii="Courier New" w:eastAsia="宋体" w:hAnsi="Courier New" w:cs="Courier New"/>
                <w:b/>
                <w:color w:val="00B050"/>
                <w:kern w:val="0"/>
                <w:sz w:val="20"/>
                <w:szCs w:val="20"/>
              </w:rPr>
              <w:t>的</w:t>
            </w:r>
            <w:r w:rsidR="00015BE0" w:rsidRPr="006C14CF">
              <w:rPr>
                <w:rFonts w:ascii="Courier New" w:eastAsia="宋体" w:hAnsi="Courier New" w:cs="Courier New"/>
                <w:b/>
                <w:color w:val="00B050"/>
                <w:kern w:val="0"/>
                <w:sz w:val="20"/>
                <w:szCs w:val="20"/>
              </w:rPr>
              <w:t>crop size.</w:t>
            </w:r>
          </w:p>
          <w:p w14:paraId="1FA8DCC3" w14:textId="237F2B58" w:rsidR="000F5B4F" w:rsidRPr="006C14CF" w:rsidRDefault="000F5B4F" w:rsidP="000F5B4F">
            <w:pPr>
              <w:widowControl/>
              <w:shd w:val="clear" w:color="auto" w:fill="FFFFFF"/>
              <w:jc w:val="left"/>
              <w:rPr>
                <w:rFonts w:ascii="Courier New" w:eastAsia="宋体" w:hAnsi="Courier New" w:cs="Courier New"/>
                <w:b/>
                <w:color w:val="00B050"/>
                <w:kern w:val="0"/>
                <w:sz w:val="20"/>
                <w:szCs w:val="20"/>
              </w:rPr>
            </w:pPr>
            <w:r w:rsidRPr="000F5B4F">
              <w:rPr>
                <w:rFonts w:ascii="Courier New" w:eastAsia="宋体" w:hAnsi="Courier New" w:cs="Courier New"/>
                <w:color w:val="000000"/>
                <w:kern w:val="0"/>
                <w:sz w:val="20"/>
                <w:szCs w:val="20"/>
              </w:rPr>
              <w:t xml:space="preserve">        num_spatial_bins_height: 3</w:t>
            </w:r>
            <w:r w:rsidR="006469DA">
              <w:rPr>
                <w:rFonts w:ascii="Courier New" w:eastAsia="宋体" w:hAnsi="Courier New" w:cs="Courier New"/>
                <w:color w:val="000000"/>
                <w:kern w:val="0"/>
                <w:sz w:val="20"/>
                <w:szCs w:val="20"/>
              </w:rPr>
              <w:t xml:space="preserve"> </w:t>
            </w:r>
            <w:r w:rsidR="006469DA" w:rsidRPr="006C14CF">
              <w:rPr>
                <w:rFonts w:ascii="Courier New" w:eastAsia="宋体" w:hAnsi="Courier New" w:cs="Courier New"/>
                <w:b/>
                <w:color w:val="00B050"/>
                <w:kern w:val="0"/>
                <w:sz w:val="20"/>
                <w:szCs w:val="20"/>
              </w:rPr>
              <w:t xml:space="preserve">## </w:t>
            </w:r>
            <w:r w:rsidR="006469DA" w:rsidRPr="006C14CF">
              <w:rPr>
                <w:rFonts w:ascii="Courier New" w:eastAsia="宋体" w:hAnsi="Courier New" w:cs="Courier New" w:hint="eastAsia"/>
                <w:b/>
                <w:color w:val="00B050"/>
                <w:kern w:val="0"/>
                <w:sz w:val="20"/>
                <w:szCs w:val="20"/>
              </w:rPr>
              <w:t>这个</w:t>
            </w:r>
            <w:r w:rsidR="006469DA" w:rsidRPr="006C14CF">
              <w:rPr>
                <w:rFonts w:ascii="Courier New" w:eastAsia="宋体" w:hAnsi="Courier New" w:cs="Courier New" w:hint="eastAsia"/>
                <w:b/>
                <w:color w:val="00B050"/>
                <w:kern w:val="0"/>
                <w:sz w:val="20"/>
                <w:szCs w:val="20"/>
              </w:rPr>
              <w:t>roi</w:t>
            </w:r>
            <w:r w:rsidR="006469DA" w:rsidRPr="006C14CF">
              <w:rPr>
                <w:rFonts w:ascii="Courier New" w:eastAsia="宋体" w:hAnsi="Courier New" w:cs="Courier New"/>
                <w:b/>
                <w:color w:val="00B050"/>
                <w:kern w:val="0"/>
                <w:sz w:val="20"/>
                <w:szCs w:val="20"/>
              </w:rPr>
              <w:t>的</w:t>
            </w:r>
            <w:r w:rsidR="006469DA" w:rsidRPr="006C14CF">
              <w:rPr>
                <w:rFonts w:ascii="Courier New" w:eastAsia="宋体" w:hAnsi="Courier New" w:cs="Courier New"/>
                <w:b/>
                <w:color w:val="00B050"/>
                <w:kern w:val="0"/>
                <w:sz w:val="20"/>
                <w:szCs w:val="20"/>
              </w:rPr>
              <w:t>bins</w:t>
            </w:r>
            <w:r w:rsidR="006469DA" w:rsidRPr="006C14CF">
              <w:rPr>
                <w:rFonts w:ascii="Courier New" w:eastAsia="宋体" w:hAnsi="Courier New" w:cs="Courier New"/>
                <w:b/>
                <w:color w:val="00B050"/>
                <w:kern w:val="0"/>
                <w:sz w:val="20"/>
                <w:szCs w:val="20"/>
              </w:rPr>
              <w:t>个数</w:t>
            </w:r>
            <w:r w:rsidR="006469DA" w:rsidRPr="006C14CF">
              <w:rPr>
                <w:rFonts w:ascii="Courier New" w:eastAsia="宋体" w:hAnsi="Courier New" w:cs="Courier New"/>
                <w:b/>
                <w:color w:val="00B050"/>
                <w:kern w:val="0"/>
                <w:sz w:val="20"/>
                <w:szCs w:val="20"/>
              </w:rPr>
              <w:t>.</w:t>
            </w:r>
          </w:p>
          <w:p w14:paraId="2C29DA4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num_spatial_bins_width: 3</w:t>
            </w:r>
          </w:p>
          <w:p w14:paraId="5CA729BC"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7FD3B2FE" w14:textId="352AC8B1" w:rsidR="000F5B4F" w:rsidRPr="00AE339C" w:rsidRDefault="000F5B4F" w:rsidP="00AE339C">
            <w:pPr>
              <w:widowControl/>
              <w:shd w:val="clear" w:color="auto" w:fill="FFFFFF"/>
              <w:jc w:val="left"/>
              <w:rPr>
                <w:rFonts w:ascii="宋体" w:eastAsia="宋体" w:hAnsi="宋体" w:cs="宋体"/>
                <w:kern w:val="0"/>
                <w:sz w:val="24"/>
                <w:szCs w:val="24"/>
              </w:rPr>
            </w:pPr>
            <w:r w:rsidRPr="000F5B4F">
              <w:rPr>
                <w:rFonts w:ascii="Courier New" w:eastAsia="宋体" w:hAnsi="Courier New" w:cs="Courier New"/>
                <w:color w:val="000000"/>
                <w:kern w:val="0"/>
                <w:sz w:val="20"/>
                <w:szCs w:val="20"/>
              </w:rPr>
              <w:t xml:space="preserve">    }</w:t>
            </w:r>
          </w:p>
        </w:tc>
      </w:tr>
    </w:tbl>
    <w:p w14:paraId="6D71F79C" w14:textId="77777777" w:rsidR="00D817FE" w:rsidRDefault="00D817FE" w:rsidP="00633CA5"/>
    <w:p w14:paraId="16F9BB36" w14:textId="48BEE59A" w:rsidR="000156B8" w:rsidRDefault="000156B8" w:rsidP="000156B8">
      <w:pPr>
        <w:pStyle w:val="4"/>
      </w:pPr>
      <w:r>
        <w:t>Roi</w:t>
      </w:r>
      <w:r>
        <w:t>配置文件</w:t>
      </w:r>
    </w:p>
    <w:p w14:paraId="48350D57" w14:textId="2170816E" w:rsidR="00D817FE" w:rsidRDefault="002F7FBD" w:rsidP="00633CA5">
      <w:r>
        <w:rPr>
          <w:rFonts w:hint="eastAsia"/>
        </w:rPr>
        <w:t>读取</w:t>
      </w:r>
      <w:r>
        <w:rPr>
          <w:rFonts w:hint="eastAsia"/>
        </w:rPr>
        <w:t>config</w:t>
      </w:r>
      <w:r>
        <w:t>配置文件</w:t>
      </w:r>
    </w:p>
    <w:p w14:paraId="198778B7" w14:textId="2C0758B9" w:rsidR="009233C6" w:rsidRDefault="009233C6" w:rsidP="00633CA5">
      <w:r>
        <w:rPr>
          <w:rFonts w:hint="eastAsia"/>
        </w:rPr>
        <w:t>在</w:t>
      </w:r>
      <w:r>
        <w:rPr>
          <w:rFonts w:hint="eastAsia"/>
        </w:rPr>
        <w:t>builder</w:t>
      </w:r>
      <w:r>
        <w:t>s/</w:t>
      </w:r>
      <w:r>
        <w:rPr>
          <w:rFonts w:hint="eastAsia"/>
        </w:rPr>
        <w:t>box_predictor</w:t>
      </w:r>
      <w:r>
        <w:t>_builder.py</w:t>
      </w:r>
      <w:r>
        <w:rPr>
          <w:rFonts w:hint="eastAsia"/>
        </w:rPr>
        <w:t>中</w:t>
      </w:r>
      <w:r>
        <w:t>.</w:t>
      </w:r>
    </w:p>
    <w:p w14:paraId="34593C92" w14:textId="77777777" w:rsidR="00B30A42" w:rsidRDefault="00B30A42" w:rsidP="00633CA5"/>
    <w:tbl>
      <w:tblPr>
        <w:tblStyle w:val="a6"/>
        <w:tblW w:w="0" w:type="auto"/>
        <w:tblLook w:val="04A0" w:firstRow="1" w:lastRow="0" w:firstColumn="1" w:lastColumn="0" w:noHBand="0" w:noVBand="1"/>
      </w:tblPr>
      <w:tblGrid>
        <w:gridCol w:w="8296"/>
      </w:tblGrid>
      <w:tr w:rsidR="002F7FBD" w14:paraId="58FE1339" w14:textId="77777777" w:rsidTr="002F7FBD">
        <w:tc>
          <w:tcPr>
            <w:tcW w:w="8296" w:type="dxa"/>
          </w:tcPr>
          <w:p w14:paraId="3CA7043C" w14:textId="77777777" w:rsidR="009233C6" w:rsidRDefault="009233C6" w:rsidP="002F7FBD">
            <w:pPr>
              <w:widowControl/>
              <w:shd w:val="clear" w:color="auto" w:fill="FFFFFF"/>
              <w:jc w:val="left"/>
              <w:rPr>
                <w:rFonts w:ascii="Courier New" w:eastAsia="宋体" w:hAnsi="Courier New" w:cs="Courier New"/>
                <w:b/>
                <w:bCs/>
                <w:color w:val="000080"/>
                <w:kern w:val="0"/>
                <w:sz w:val="20"/>
                <w:szCs w:val="20"/>
              </w:rPr>
            </w:pPr>
            <w:r w:rsidRPr="009233C6">
              <w:rPr>
                <w:rFonts w:ascii="Courier New" w:eastAsia="宋体" w:hAnsi="Courier New" w:cs="Courier New"/>
                <w:b/>
                <w:bCs/>
                <w:color w:val="0000FF"/>
                <w:kern w:val="0"/>
                <w:sz w:val="20"/>
                <w:szCs w:val="20"/>
              </w:rPr>
              <w:t>def</w:t>
            </w:r>
            <w:r w:rsidRPr="009233C6">
              <w:rPr>
                <w:rFonts w:ascii="Courier New" w:eastAsia="宋体" w:hAnsi="Courier New" w:cs="Courier New"/>
                <w:color w:val="000000"/>
                <w:kern w:val="0"/>
                <w:sz w:val="20"/>
                <w:szCs w:val="20"/>
              </w:rPr>
              <w:t xml:space="preserve"> </w:t>
            </w:r>
            <w:r w:rsidRPr="009233C6">
              <w:rPr>
                <w:rFonts w:ascii="Courier New" w:eastAsia="宋体" w:hAnsi="Courier New" w:cs="Courier New"/>
                <w:color w:val="FF00FF"/>
                <w:kern w:val="0"/>
                <w:sz w:val="20"/>
                <w:szCs w:val="20"/>
              </w:rPr>
              <w:t>build</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argscope_fn</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box_predictor_confi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is_trainin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num_classes</w:t>
            </w:r>
            <w:r w:rsidRPr="009233C6">
              <w:rPr>
                <w:rFonts w:ascii="Courier New" w:eastAsia="宋体" w:hAnsi="Courier New" w:cs="Courier New"/>
                <w:b/>
                <w:bCs/>
                <w:color w:val="000080"/>
                <w:kern w:val="0"/>
                <w:sz w:val="20"/>
                <w:szCs w:val="20"/>
              </w:rPr>
              <w:t>):</w:t>
            </w:r>
          </w:p>
          <w:p w14:paraId="57FEFF4E" w14:textId="6AF1E5E2" w:rsidR="009C07B3" w:rsidRDefault="009C07B3"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对</w:t>
            </w:r>
            <w:r>
              <w:rPr>
                <w:rFonts w:ascii="Courier New" w:eastAsia="宋体" w:hAnsi="Courier New" w:cs="Courier New"/>
                <w:b/>
                <w:bCs/>
                <w:color w:val="000080"/>
                <w:kern w:val="0"/>
                <w:sz w:val="20"/>
                <w:szCs w:val="20"/>
              </w:rPr>
              <w:t>RfcnBoxPredictor</w:t>
            </w:r>
            <w:r>
              <w:rPr>
                <w:rFonts w:ascii="Courier New" w:eastAsia="宋体" w:hAnsi="Courier New" w:cs="Courier New"/>
                <w:b/>
                <w:bCs/>
                <w:color w:val="000080"/>
                <w:kern w:val="0"/>
                <w:sz w:val="20"/>
                <w:szCs w:val="20"/>
              </w:rPr>
              <w:t>的传参并没有</w:t>
            </w:r>
            <w:r>
              <w:rPr>
                <w:rFonts w:ascii="Courier New" w:eastAsia="宋体" w:hAnsi="Courier New" w:cs="Courier New" w:hint="eastAsia"/>
                <w:b/>
                <w:bCs/>
                <w:color w:val="000080"/>
                <w:kern w:val="0"/>
                <w:sz w:val="20"/>
                <w:szCs w:val="20"/>
              </w:rPr>
              <w:t>正则</w:t>
            </w:r>
            <w:r>
              <w:rPr>
                <w:rFonts w:ascii="Courier New" w:eastAsia="宋体" w:hAnsi="Courier New" w:cs="Courier New"/>
                <w:b/>
                <w:bCs/>
                <w:color w:val="000080"/>
                <w:kern w:val="0"/>
                <w:sz w:val="20"/>
                <w:szCs w:val="20"/>
              </w:rPr>
              <w:t>化权重的传入</w:t>
            </w:r>
            <w:r>
              <w:rPr>
                <w:rFonts w:ascii="Courier New" w:eastAsia="宋体" w:hAnsi="Courier New" w:cs="Courier New"/>
                <w:b/>
                <w:bCs/>
                <w:color w:val="000080"/>
                <w:kern w:val="0"/>
                <w:sz w:val="20"/>
                <w:szCs w:val="20"/>
              </w:rPr>
              <w:t>.</w:t>
            </w:r>
          </w:p>
          <w:p w14:paraId="1E0CC518" w14:textId="02CCD155" w:rsidR="009671CA" w:rsidRDefault="009671CA"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有传入一个</w:t>
            </w:r>
            <w:r w:rsidRPr="002F7FBD">
              <w:rPr>
                <w:rFonts w:ascii="Courier New" w:eastAsia="宋体" w:hAnsi="Courier New" w:cs="Courier New"/>
                <w:color w:val="000000"/>
                <w:kern w:val="0"/>
                <w:sz w:val="20"/>
                <w:szCs w:val="20"/>
              </w:rPr>
              <w:t>conv_hyperparams_fn</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它</w:t>
            </w:r>
            <w:r>
              <w:rPr>
                <w:rFonts w:ascii="Courier New" w:eastAsia="宋体" w:hAnsi="Courier New" w:cs="Courier New"/>
                <w:b/>
                <w:bCs/>
                <w:color w:val="000080"/>
                <w:kern w:val="0"/>
                <w:sz w:val="20"/>
                <w:szCs w:val="20"/>
              </w:rPr>
              <w:t>会把</w:t>
            </w:r>
            <w:r>
              <w:rPr>
                <w:rFonts w:ascii="Courier New" w:eastAsia="宋体" w:hAnsi="Courier New" w:cs="Courier New"/>
                <w:b/>
                <w:bCs/>
                <w:color w:val="000080"/>
                <w:kern w:val="0"/>
                <w:sz w:val="20"/>
                <w:szCs w:val="20"/>
              </w:rPr>
              <w:t>slim.conv</w:t>
            </w:r>
            <w:r>
              <w:rPr>
                <w:rFonts w:ascii="Courier New" w:eastAsia="宋体" w:hAnsi="Courier New" w:cs="Courier New"/>
                <w:b/>
                <w:bCs/>
                <w:color w:val="000080"/>
                <w:kern w:val="0"/>
                <w:sz w:val="20"/>
                <w:szCs w:val="20"/>
              </w:rPr>
              <w:t>使用的通用参数都</w:t>
            </w:r>
            <w:r>
              <w:rPr>
                <w:rFonts w:ascii="Courier New" w:eastAsia="宋体" w:hAnsi="Courier New" w:cs="Courier New" w:hint="eastAsia"/>
                <w:b/>
                <w:bCs/>
                <w:color w:val="000080"/>
                <w:kern w:val="0"/>
                <w:sz w:val="20"/>
                <w:szCs w:val="20"/>
              </w:rPr>
              <w:t>配置</w:t>
            </w:r>
            <w:r>
              <w:rPr>
                <w:rFonts w:ascii="Courier New" w:eastAsia="宋体" w:hAnsi="Courier New" w:cs="Courier New"/>
                <w:b/>
                <w:bCs/>
                <w:color w:val="000080"/>
                <w:kern w:val="0"/>
                <w:sz w:val="20"/>
                <w:szCs w:val="20"/>
              </w:rPr>
              <w:t>好</w:t>
            </w:r>
            <w:r>
              <w:rPr>
                <w:rFonts w:ascii="Courier New" w:eastAsia="宋体" w:hAnsi="Courier New" w:cs="Courier New"/>
                <w:b/>
                <w:bCs/>
                <w:color w:val="000080"/>
                <w:kern w:val="0"/>
                <w:sz w:val="20"/>
                <w:szCs w:val="20"/>
              </w:rPr>
              <w:t>.</w:t>
            </w:r>
          </w:p>
          <w:p w14:paraId="3CB866C1" w14:textId="77777777"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p>
          <w:p w14:paraId="094ADD8C" w14:textId="31452109"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一</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hint="eastAsia"/>
                <w:b/>
                <w:bCs/>
                <w:color w:val="000080"/>
                <w:kern w:val="0"/>
                <w:sz w:val="20"/>
                <w:szCs w:val="20"/>
              </w:rPr>
              <w:t>slim</w:t>
            </w:r>
            <w:r>
              <w:rPr>
                <w:rFonts w:ascii="Courier New" w:eastAsia="宋体" w:hAnsi="Courier New" w:cs="Courier New"/>
                <w:b/>
                <w:bCs/>
                <w:color w:val="000080"/>
                <w:kern w:val="0"/>
                <w:sz w:val="20"/>
                <w:szCs w:val="20"/>
              </w:rPr>
              <w:t>.conv</w:t>
            </w:r>
            <w:r>
              <w:rPr>
                <w:rFonts w:ascii="Courier New" w:eastAsia="宋体" w:hAnsi="Courier New" w:cs="Courier New"/>
                <w:b/>
                <w:bCs/>
                <w:color w:val="000080"/>
                <w:kern w:val="0"/>
                <w:sz w:val="20"/>
                <w:szCs w:val="20"/>
              </w:rPr>
              <w:t>等可用的</w:t>
            </w:r>
            <w:r>
              <w:rPr>
                <w:rFonts w:ascii="Courier New" w:eastAsia="宋体" w:hAnsi="Courier New" w:cs="Courier New"/>
                <w:b/>
                <w:bCs/>
                <w:color w:val="000080"/>
                <w:kern w:val="0"/>
                <w:sz w:val="20"/>
                <w:szCs w:val="20"/>
              </w:rPr>
              <w:t>hyperparams.</w:t>
            </w:r>
          </w:p>
          <w:p w14:paraId="444370F8" w14:textId="77777777" w:rsidR="00F754FB" w:rsidRPr="00F754FB" w:rsidRDefault="00F754FB" w:rsidP="00F754FB">
            <w:pPr>
              <w:widowControl/>
              <w:shd w:val="clear" w:color="auto" w:fill="FFFFFF"/>
              <w:jc w:val="left"/>
              <w:rPr>
                <w:rFonts w:ascii="Courier New" w:eastAsia="宋体" w:hAnsi="Courier New" w:cs="Courier New"/>
                <w:color w:val="000000"/>
                <w:kern w:val="0"/>
                <w:sz w:val="20"/>
                <w:szCs w:val="20"/>
              </w:rPr>
            </w:pPr>
            <w:r w:rsidRPr="00F754FB">
              <w:rPr>
                <w:rFonts w:ascii="Courier New" w:eastAsia="宋体" w:hAnsi="Courier New" w:cs="Courier New"/>
                <w:color w:val="000000"/>
                <w:kern w:val="0"/>
                <w:sz w:val="20"/>
                <w:szCs w:val="20"/>
              </w:rPr>
              <w:t xml:space="preserve">    conv_hyperparams_fn </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 xml:space="preserve"> </w:t>
            </w:r>
            <w:r w:rsidRPr="00F754FB">
              <w:rPr>
                <w:rFonts w:ascii="Courier New" w:eastAsia="宋体" w:hAnsi="Courier New" w:cs="Courier New"/>
                <w:b/>
                <w:color w:val="000000"/>
                <w:kern w:val="0"/>
                <w:sz w:val="20"/>
                <w:szCs w:val="20"/>
                <w:highlight w:val="yellow"/>
              </w:rPr>
              <w:t>argscope_fn</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fig_box_predictor</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v_hyperparams</w:t>
            </w:r>
            <w:r w:rsidRPr="00F754FB">
              <w:rPr>
                <w:rFonts w:ascii="Courier New" w:eastAsia="宋体" w:hAnsi="Courier New" w:cs="Courier New"/>
                <w:b/>
                <w:bCs/>
                <w:color w:val="000080"/>
                <w:kern w:val="0"/>
                <w:sz w:val="20"/>
                <w:szCs w:val="20"/>
              </w:rPr>
              <w:t>,</w:t>
            </w:r>
          </w:p>
          <w:p w14:paraId="6A51B74D" w14:textId="77777777" w:rsidR="00F754FB" w:rsidRDefault="00F754FB" w:rsidP="00F754FB">
            <w:pPr>
              <w:widowControl/>
              <w:shd w:val="clear" w:color="auto" w:fill="FFFFFF"/>
              <w:jc w:val="left"/>
              <w:rPr>
                <w:rFonts w:ascii="Courier New" w:eastAsia="宋体" w:hAnsi="Courier New" w:cs="Courier New"/>
                <w:b/>
                <w:bCs/>
                <w:color w:val="000080"/>
                <w:kern w:val="0"/>
                <w:sz w:val="20"/>
                <w:szCs w:val="20"/>
              </w:rPr>
            </w:pPr>
            <w:r w:rsidRPr="00F754FB">
              <w:rPr>
                <w:rFonts w:ascii="Courier New" w:eastAsia="宋体" w:hAnsi="Courier New" w:cs="Courier New"/>
                <w:color w:val="000000"/>
                <w:kern w:val="0"/>
                <w:sz w:val="20"/>
                <w:szCs w:val="20"/>
              </w:rPr>
              <w:t xml:space="preserve">                                      is_training</w:t>
            </w:r>
            <w:r w:rsidRPr="00F754FB">
              <w:rPr>
                <w:rFonts w:ascii="Courier New" w:eastAsia="宋体" w:hAnsi="Courier New" w:cs="Courier New"/>
                <w:b/>
                <w:bCs/>
                <w:color w:val="000080"/>
                <w:kern w:val="0"/>
                <w:sz w:val="20"/>
                <w:szCs w:val="20"/>
              </w:rPr>
              <w:t>)</w:t>
            </w:r>
          </w:p>
          <w:p w14:paraId="5BF203AD" w14:textId="0E582D20" w:rsidR="00F754FB" w:rsidRPr="00F754FB" w:rsidRDefault="00F754FB" w:rsidP="00F754FB">
            <w:pPr>
              <w:widowControl/>
              <w:shd w:val="clear" w:color="auto" w:fill="FFFFFF"/>
              <w:jc w:val="left"/>
              <w:rPr>
                <w:rFonts w:ascii="宋体" w:eastAsia="宋体" w:hAnsi="宋体" w:cs="宋体"/>
                <w:kern w:val="0"/>
                <w:sz w:val="24"/>
                <w:szCs w:val="24"/>
              </w:rPr>
            </w:pPr>
            <w:r>
              <w:rPr>
                <w:rFonts w:ascii="Courier New" w:eastAsia="宋体" w:hAnsi="Courier New" w:cs="Courier New"/>
                <w:b/>
                <w:bCs/>
                <w:color w:val="000080"/>
                <w:kern w:val="0"/>
                <w:sz w:val="20"/>
                <w:szCs w:val="20"/>
              </w:rPr>
              <w:t xml:space="preserve">    ## </w:t>
            </w:r>
            <w:r w:rsidR="0030555C">
              <w:rPr>
                <w:rFonts w:ascii="Courier New" w:eastAsia="宋体" w:hAnsi="Courier New" w:cs="Courier New" w:hint="eastAsia"/>
                <w:b/>
                <w:bCs/>
                <w:color w:val="000080"/>
                <w:kern w:val="0"/>
                <w:sz w:val="20"/>
                <w:szCs w:val="20"/>
              </w:rPr>
              <w:t>第二</w:t>
            </w:r>
            <w:r w:rsidR="0030555C">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用</w:t>
            </w:r>
            <w:r>
              <w:rPr>
                <w:rFonts w:ascii="Courier New" w:eastAsia="宋体" w:hAnsi="Courier New" w:cs="Courier New"/>
                <w:b/>
                <w:bCs/>
                <w:color w:val="000080"/>
                <w:kern w:val="0"/>
                <w:sz w:val="20"/>
                <w:szCs w:val="20"/>
              </w:rPr>
              <w:t>参数</w:t>
            </w:r>
            <w:r>
              <w:rPr>
                <w:rFonts w:ascii="Courier New" w:eastAsia="宋体" w:hAnsi="Courier New" w:cs="Courier New" w:hint="eastAsia"/>
                <w:b/>
                <w:bCs/>
                <w:color w:val="000080"/>
                <w:kern w:val="0"/>
                <w:sz w:val="20"/>
                <w:szCs w:val="20"/>
              </w:rPr>
              <w:t>构建</w:t>
            </w:r>
            <w:r>
              <w:rPr>
                <w:rFonts w:ascii="Courier New" w:eastAsia="宋体" w:hAnsi="Courier New" w:cs="Courier New"/>
                <w:b/>
                <w:bCs/>
                <w:color w:val="000080"/>
                <w:kern w:val="0"/>
                <w:sz w:val="20"/>
                <w:szCs w:val="20"/>
              </w:rPr>
              <w:t>一个</w:t>
            </w:r>
            <w:r>
              <w:rPr>
                <w:rFonts w:ascii="Courier New" w:eastAsia="宋体" w:hAnsi="Courier New" w:cs="Courier New"/>
                <w:b/>
                <w:bCs/>
                <w:color w:val="000080"/>
                <w:kern w:val="0"/>
                <w:sz w:val="20"/>
                <w:szCs w:val="20"/>
              </w:rPr>
              <w:t>rfcn predictor.</w:t>
            </w:r>
          </w:p>
          <w:p w14:paraId="00C1BEBC" w14:textId="6E5A4EA1" w:rsidR="002F7FBD" w:rsidRPr="009233C6" w:rsidRDefault="002F7FBD" w:rsidP="009233C6">
            <w:pPr>
              <w:widowControl/>
              <w:shd w:val="clear" w:color="auto" w:fill="FFFFFF"/>
              <w:ind w:firstLineChars="200" w:firstLine="400"/>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box_predictor_object </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rfcn_box_predictor</w:t>
            </w:r>
            <w:r w:rsidRPr="002F7FBD">
              <w:rPr>
                <w:rFonts w:ascii="Courier New" w:eastAsia="宋体" w:hAnsi="Courier New" w:cs="Courier New"/>
                <w:b/>
                <w:bCs/>
                <w:color w:val="000080"/>
                <w:kern w:val="0"/>
                <w:sz w:val="20"/>
                <w:szCs w:val="20"/>
              </w:rPr>
              <w:t>.</w:t>
            </w:r>
            <w:r w:rsidRPr="009C07B3">
              <w:rPr>
                <w:rFonts w:ascii="Courier New" w:eastAsia="宋体" w:hAnsi="Courier New" w:cs="Courier New"/>
                <w:b/>
                <w:color w:val="000000"/>
                <w:kern w:val="0"/>
                <w:sz w:val="20"/>
                <w:szCs w:val="20"/>
              </w:rPr>
              <w:t>RfcnBoxPredictor</w:t>
            </w:r>
            <w:r w:rsidRPr="002F7FBD">
              <w:rPr>
                <w:rFonts w:ascii="Courier New" w:eastAsia="宋体" w:hAnsi="Courier New" w:cs="Courier New"/>
                <w:b/>
                <w:bCs/>
                <w:color w:val="000080"/>
                <w:kern w:val="0"/>
                <w:sz w:val="20"/>
                <w:szCs w:val="20"/>
              </w:rPr>
              <w:t>(</w:t>
            </w:r>
          </w:p>
          <w:p w14:paraId="23BEECA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is_training</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is_training</w:t>
            </w:r>
            <w:r w:rsidRPr="002F7FBD">
              <w:rPr>
                <w:rFonts w:ascii="Courier New" w:eastAsia="宋体" w:hAnsi="Courier New" w:cs="Courier New"/>
                <w:b/>
                <w:bCs/>
                <w:color w:val="000080"/>
                <w:kern w:val="0"/>
                <w:sz w:val="20"/>
                <w:szCs w:val="20"/>
              </w:rPr>
              <w:t>,</w:t>
            </w:r>
          </w:p>
          <w:p w14:paraId="6E8A22B4"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num_classe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classes</w:t>
            </w:r>
            <w:r w:rsidRPr="002F7FBD">
              <w:rPr>
                <w:rFonts w:ascii="Courier New" w:eastAsia="宋体" w:hAnsi="Courier New" w:cs="Courier New"/>
                <w:b/>
                <w:bCs/>
                <w:color w:val="000080"/>
                <w:kern w:val="0"/>
                <w:sz w:val="20"/>
                <w:szCs w:val="20"/>
              </w:rPr>
              <w:t>,</w:t>
            </w:r>
          </w:p>
          <w:p w14:paraId="44623CC7"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v_hyperparams_fn</w:t>
            </w:r>
            <w:r w:rsidRPr="002F7FBD">
              <w:rPr>
                <w:rFonts w:ascii="Courier New" w:eastAsia="宋体" w:hAnsi="Courier New" w:cs="Courier New"/>
                <w:b/>
                <w:bCs/>
                <w:color w:val="000080"/>
                <w:kern w:val="0"/>
                <w:sz w:val="20"/>
                <w:szCs w:val="20"/>
              </w:rPr>
              <w:t>=</w:t>
            </w:r>
            <w:r w:rsidRPr="00E27765">
              <w:rPr>
                <w:rFonts w:ascii="Courier New" w:eastAsia="宋体" w:hAnsi="Courier New" w:cs="Courier New"/>
                <w:b/>
                <w:color w:val="000000"/>
                <w:kern w:val="0"/>
                <w:sz w:val="20"/>
                <w:szCs w:val="20"/>
                <w:u w:val="single"/>
              </w:rPr>
              <w:t>conv_hyperparams_fn</w:t>
            </w:r>
            <w:r w:rsidRPr="002F7FBD">
              <w:rPr>
                <w:rFonts w:ascii="Courier New" w:eastAsia="宋体" w:hAnsi="Courier New" w:cs="Courier New"/>
                <w:b/>
                <w:bCs/>
                <w:color w:val="000080"/>
                <w:kern w:val="0"/>
                <w:sz w:val="20"/>
                <w:szCs w:val="20"/>
              </w:rPr>
              <w:t>,</w:t>
            </w:r>
          </w:p>
          <w:p w14:paraId="07C27763"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rop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height</w:t>
            </w:r>
            <w:r w:rsidRPr="002F7FBD">
              <w:rPr>
                <w:rFonts w:ascii="Courier New" w:eastAsia="宋体" w:hAnsi="Courier New" w:cs="Courier New"/>
                <w:b/>
                <w:bCs/>
                <w:color w:val="000080"/>
                <w:kern w:val="0"/>
                <w:sz w:val="20"/>
                <w:szCs w:val="20"/>
              </w:rPr>
              <w:t>,</w:t>
            </w:r>
          </w:p>
          <w:p w14:paraId="7CD3D6A9" w14:textId="1041C308"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wid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num_spatial_bin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height</w:t>
            </w:r>
            <w:r w:rsidRPr="002F7FBD">
              <w:rPr>
                <w:rFonts w:ascii="Courier New" w:eastAsia="宋体" w:hAnsi="Courier New" w:cs="Courier New"/>
                <w:b/>
                <w:bCs/>
                <w:color w:val="000080"/>
                <w:kern w:val="0"/>
                <w:sz w:val="20"/>
                <w:szCs w:val="20"/>
              </w:rPr>
              <w:t>,</w:t>
            </w:r>
          </w:p>
          <w:p w14:paraId="65DF023C"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width</w:t>
            </w:r>
            <w:r w:rsidRPr="002F7FBD">
              <w:rPr>
                <w:rFonts w:ascii="Courier New" w:eastAsia="宋体" w:hAnsi="Courier New" w:cs="Courier New"/>
                <w:b/>
                <w:bCs/>
                <w:color w:val="000080"/>
                <w:kern w:val="0"/>
                <w:sz w:val="20"/>
                <w:szCs w:val="20"/>
              </w:rPr>
              <w:t>],</w:t>
            </w:r>
          </w:p>
          <w:p w14:paraId="3765A6E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dep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depth</w:t>
            </w:r>
            <w:r w:rsidRPr="002F7FBD">
              <w:rPr>
                <w:rFonts w:ascii="Courier New" w:eastAsia="宋体" w:hAnsi="Courier New" w:cs="Courier New"/>
                <w:b/>
                <w:bCs/>
                <w:color w:val="000080"/>
                <w:kern w:val="0"/>
                <w:sz w:val="20"/>
                <w:szCs w:val="20"/>
              </w:rPr>
              <w:t>,</w:t>
            </w:r>
          </w:p>
          <w:p w14:paraId="51C14728"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box_code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box_code_size</w:t>
            </w:r>
            <w:r w:rsidRPr="002F7FBD">
              <w:rPr>
                <w:rFonts w:ascii="Courier New" w:eastAsia="宋体" w:hAnsi="Courier New" w:cs="Courier New"/>
                <w:b/>
                <w:bCs/>
                <w:color w:val="000080"/>
                <w:kern w:val="0"/>
                <w:sz w:val="20"/>
                <w:szCs w:val="20"/>
              </w:rPr>
              <w:t>)</w:t>
            </w:r>
          </w:p>
          <w:p w14:paraId="7ED3B5CD" w14:textId="77777777" w:rsidR="002F7FBD" w:rsidRPr="002F7FBD" w:rsidRDefault="002F7FBD" w:rsidP="002F7FBD">
            <w:pPr>
              <w:widowControl/>
              <w:shd w:val="clear" w:color="auto" w:fill="FFFFFF"/>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    </w:t>
            </w:r>
            <w:r w:rsidRPr="002F7FBD">
              <w:rPr>
                <w:rFonts w:ascii="Courier New" w:eastAsia="宋体" w:hAnsi="Courier New" w:cs="Courier New"/>
                <w:b/>
                <w:bCs/>
                <w:color w:val="0000FF"/>
                <w:kern w:val="0"/>
                <w:sz w:val="20"/>
                <w:szCs w:val="20"/>
              </w:rPr>
              <w:t>return</w:t>
            </w:r>
            <w:r w:rsidRPr="002F7FBD">
              <w:rPr>
                <w:rFonts w:ascii="Courier New" w:eastAsia="宋体" w:hAnsi="Courier New" w:cs="Courier New"/>
                <w:color w:val="000000"/>
                <w:kern w:val="0"/>
                <w:sz w:val="20"/>
                <w:szCs w:val="20"/>
              </w:rPr>
              <w:t xml:space="preserve"> box_predictor_object</w:t>
            </w:r>
          </w:p>
          <w:p w14:paraId="6DB1CC78" w14:textId="77777777" w:rsidR="002F7FBD" w:rsidRDefault="002F7FBD" w:rsidP="00633CA5"/>
        </w:tc>
      </w:tr>
    </w:tbl>
    <w:p w14:paraId="74221BCB" w14:textId="77777777" w:rsidR="002F7FBD" w:rsidRDefault="002F7FBD" w:rsidP="00633CA5"/>
    <w:p w14:paraId="2777F187" w14:textId="13AC506F" w:rsidR="002F7FBD" w:rsidRDefault="009671CA" w:rsidP="00633CA5">
      <w:r>
        <w:rPr>
          <w:rFonts w:hint="eastAsia"/>
        </w:rPr>
        <w:t>具体</w:t>
      </w:r>
      <w:r>
        <w:t>的</w:t>
      </w:r>
      <w:r>
        <w:t>,</w:t>
      </w:r>
      <w:r>
        <w:t>在</w:t>
      </w:r>
      <w:r>
        <w:rPr>
          <w:rFonts w:hint="eastAsia"/>
        </w:rPr>
        <w:t>predictors</w:t>
      </w:r>
      <w:r>
        <w:t>/rfcn_box_predictors.py</w:t>
      </w:r>
      <w:r>
        <w:t>中</w:t>
      </w:r>
      <w:r w:rsidR="000156B8">
        <w:t>. (</w:t>
      </w:r>
      <w:r w:rsidR="000156B8">
        <w:t>具体是</w:t>
      </w:r>
      <w:r w:rsidR="000156B8">
        <w:t>RfcnBoxPredictor</w:t>
      </w:r>
      <w:r w:rsidR="000156B8">
        <w:t>构造</w:t>
      </w:r>
      <w:r w:rsidR="000156B8">
        <w:t>)</w:t>
      </w:r>
    </w:p>
    <w:tbl>
      <w:tblPr>
        <w:tblStyle w:val="a6"/>
        <w:tblW w:w="0" w:type="auto"/>
        <w:tblLook w:val="04A0" w:firstRow="1" w:lastRow="0" w:firstColumn="1" w:lastColumn="0" w:noHBand="0" w:noVBand="1"/>
      </w:tblPr>
      <w:tblGrid>
        <w:gridCol w:w="8296"/>
      </w:tblGrid>
      <w:tr w:rsidR="009671CA" w14:paraId="3C681D42" w14:textId="77777777" w:rsidTr="009671CA">
        <w:tc>
          <w:tcPr>
            <w:tcW w:w="8296" w:type="dxa"/>
          </w:tcPr>
          <w:p w14:paraId="0C9C048A" w14:textId="3168446A" w:rsidR="009671CA" w:rsidRDefault="009671CA" w:rsidP="009671CA">
            <w:pPr>
              <w:widowControl/>
              <w:shd w:val="clear" w:color="auto" w:fill="FFFFFF"/>
              <w:ind w:firstLine="420"/>
              <w:jc w:val="left"/>
              <w:rPr>
                <w:rFonts w:ascii="Courier New" w:eastAsia="宋体" w:hAnsi="Courier New" w:cs="Courier New"/>
                <w:b/>
                <w:bCs/>
                <w:color w:val="000080"/>
                <w:kern w:val="0"/>
                <w:sz w:val="20"/>
                <w:szCs w:val="20"/>
              </w:rPr>
            </w:pPr>
            <w:r w:rsidRPr="009671CA">
              <w:rPr>
                <w:rFonts w:ascii="Courier New" w:eastAsia="宋体" w:hAnsi="Courier New" w:cs="Courier New"/>
                <w:b/>
                <w:bCs/>
                <w:color w:val="0000FF"/>
                <w:kern w:val="0"/>
                <w:sz w:val="20"/>
                <w:szCs w:val="20"/>
              </w:rPr>
              <w:t>with</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highlight w:val="yellow"/>
              </w:rPr>
              <w:t>slim</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arg_scope</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self</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_conv_hyperparams_fn</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bCs/>
                <w:color w:val="000080"/>
                <w:kern w:val="0"/>
                <w:sz w:val="20"/>
                <w:szCs w:val="20"/>
              </w:rPr>
              <w:t>:</w:t>
            </w:r>
          </w:p>
          <w:p w14:paraId="4524D766" w14:textId="2FB2A7D7" w:rsidR="009671CA" w:rsidRPr="009671CA" w:rsidRDefault="009671CA" w:rsidP="009671CA">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下</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 xml:space="preserve">slim.conv2d, </w:t>
            </w:r>
            <w:r>
              <w:rPr>
                <w:rFonts w:ascii="Courier New" w:eastAsia="宋体" w:hAnsi="Courier New" w:cs="Courier New" w:hint="eastAsia"/>
                <w:b/>
                <w:bCs/>
                <w:color w:val="000080"/>
                <w:kern w:val="0"/>
                <w:sz w:val="20"/>
                <w:szCs w:val="20"/>
              </w:rPr>
              <w:t>都</w:t>
            </w:r>
            <w:r>
              <w:rPr>
                <w:rFonts w:ascii="Courier New" w:eastAsia="宋体" w:hAnsi="Courier New" w:cs="Courier New"/>
                <w:b/>
                <w:bCs/>
                <w:color w:val="000080"/>
                <w:kern w:val="0"/>
                <w:sz w:val="20"/>
                <w:szCs w:val="20"/>
              </w:rPr>
              <w:t>采用</w:t>
            </w:r>
            <w:r>
              <w:rPr>
                <w:rFonts w:ascii="Courier New" w:eastAsia="宋体" w:hAnsi="Courier New" w:cs="Courier New" w:hint="eastAsia"/>
                <w:b/>
                <w:bCs/>
                <w:color w:val="000080"/>
                <w:kern w:val="0"/>
                <w:sz w:val="20"/>
                <w:szCs w:val="20"/>
              </w:rPr>
              <w:t>hyperparams</w:t>
            </w:r>
            <w:r>
              <w:rPr>
                <w:rFonts w:ascii="Courier New" w:eastAsia="宋体" w:hAnsi="Courier New" w:cs="Courier New"/>
                <w:b/>
                <w:bCs/>
                <w:color w:val="000080"/>
                <w:kern w:val="0"/>
                <w:sz w:val="20"/>
                <w:szCs w:val="20"/>
              </w:rPr>
              <w:t>的配置</w:t>
            </w:r>
            <w:r>
              <w:rPr>
                <w:rFonts w:ascii="Courier New" w:eastAsia="宋体" w:hAnsi="Courier New" w:cs="Courier New"/>
                <w:b/>
                <w:bCs/>
                <w:color w:val="000080"/>
                <w:kern w:val="0"/>
                <w:sz w:val="20"/>
                <w:szCs w:val="20"/>
              </w:rPr>
              <w:t>.</w:t>
            </w:r>
          </w:p>
          <w:p w14:paraId="5866E305"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net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duce_depth'</w:t>
            </w:r>
            <w:r w:rsidRPr="009671CA">
              <w:rPr>
                <w:rFonts w:ascii="Courier New" w:eastAsia="宋体" w:hAnsi="Courier New" w:cs="Courier New"/>
                <w:b/>
                <w:bCs/>
                <w:color w:val="000080"/>
                <w:kern w:val="0"/>
                <w:sz w:val="20"/>
                <w:szCs w:val="20"/>
              </w:rPr>
              <w:t>)</w:t>
            </w:r>
          </w:p>
          <w:p w14:paraId="7E201C3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Location predictions.</w:t>
            </w:r>
          </w:p>
          <w:p w14:paraId="30E67AC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_depth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0</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15015BF2"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lastRenderedPageBreak/>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70310E1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num_classes </w:t>
            </w:r>
            <w:r w:rsidRPr="009671CA">
              <w:rPr>
                <w:rFonts w:ascii="Courier New" w:eastAsia="宋体" w:hAnsi="Courier New" w:cs="Courier New"/>
                <w:b/>
                <w:bCs/>
                <w:color w:val="000080"/>
                <w:kern w:val="0"/>
                <w:sz w:val="20"/>
                <w:szCs w:val="20"/>
              </w:rPr>
              <w:t>*</w:t>
            </w:r>
          </w:p>
          <w:p w14:paraId="24F70EAE" w14:textId="77777777" w:rsidR="009671CA" w:rsidRDefault="009671CA" w:rsidP="009671CA">
            <w:pPr>
              <w:widowControl/>
              <w:shd w:val="clear" w:color="auto" w:fill="FFFFFF"/>
              <w:jc w:val="left"/>
              <w:rPr>
                <w:rFonts w:ascii="Courier New" w:eastAsia="宋体" w:hAnsi="Courier New" w:cs="Courier New"/>
                <w:b/>
                <w:bCs/>
                <w:color w:val="00008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box_code_size</w:t>
            </w:r>
            <w:r w:rsidRPr="009671CA">
              <w:rPr>
                <w:rFonts w:ascii="Courier New" w:eastAsia="宋体" w:hAnsi="Courier New" w:cs="Courier New"/>
                <w:b/>
                <w:bCs/>
                <w:color w:val="000080"/>
                <w:kern w:val="0"/>
                <w:sz w:val="20"/>
                <w:szCs w:val="20"/>
              </w:rPr>
              <w:t>)</w:t>
            </w:r>
          </w:p>
          <w:p w14:paraId="75EA4F69" w14:textId="29A13300" w:rsidR="009508F9" w:rsidRDefault="009508F9" w:rsidP="009671CA">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这些</w:t>
            </w:r>
            <w:r>
              <w:rPr>
                <w:rFonts w:ascii="Courier New" w:eastAsia="宋体" w:hAnsi="Courier New" w:cs="Courier New"/>
                <w:b/>
                <w:bCs/>
                <w:color w:val="000080"/>
                <w:kern w:val="0"/>
                <w:sz w:val="20"/>
                <w:szCs w:val="20"/>
              </w:rPr>
              <w:t>slim.conv2d</w:t>
            </w:r>
            <w:r>
              <w:rPr>
                <w:rFonts w:ascii="Courier New" w:eastAsia="宋体" w:hAnsi="Courier New" w:cs="Courier New"/>
                <w:b/>
                <w:bCs/>
                <w:color w:val="000080"/>
                <w:kern w:val="0"/>
                <w:sz w:val="20"/>
                <w:szCs w:val="20"/>
              </w:rPr>
              <w:t>都会采用配置文件的参数</w:t>
            </w:r>
            <w:r>
              <w:rPr>
                <w:rFonts w:ascii="Courier New" w:eastAsia="宋体" w:hAnsi="Courier New" w:cs="Courier New"/>
                <w:b/>
                <w:bCs/>
                <w:color w:val="000080"/>
                <w:kern w:val="0"/>
                <w:sz w:val="20"/>
                <w:szCs w:val="20"/>
              </w:rPr>
              <w:t>.</w:t>
            </w:r>
          </w:p>
          <w:p w14:paraId="282E3FA6" w14:textId="6E4568B5" w:rsidR="009508F9" w:rsidRPr="009671CA" w:rsidRDefault="009508F9" w:rsidP="009671C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我们这里</w:t>
            </w:r>
            <w:commentRangeStart w:id="18"/>
            <w:r>
              <w:rPr>
                <w:rFonts w:ascii="Courier New" w:eastAsia="宋体" w:hAnsi="Courier New" w:cs="Courier New"/>
                <w:b/>
                <w:bCs/>
                <w:color w:val="000080"/>
                <w:kern w:val="0"/>
                <w:sz w:val="20"/>
                <w:szCs w:val="20"/>
              </w:rPr>
              <w:t>关心的是</w:t>
            </w:r>
            <w:r>
              <w:rPr>
                <w:rFonts w:ascii="Courier New" w:eastAsia="宋体" w:hAnsi="Courier New" w:cs="Courier New"/>
                <w:b/>
                <w:bCs/>
                <w:color w:val="000080"/>
                <w:kern w:val="0"/>
                <w:sz w:val="20"/>
                <w:szCs w:val="20"/>
              </w:rPr>
              <w:t>L2</w:t>
            </w:r>
            <w:r>
              <w:rPr>
                <w:rFonts w:ascii="Courier New" w:eastAsia="宋体" w:hAnsi="Courier New" w:cs="Courier New"/>
                <w:b/>
                <w:bCs/>
                <w:color w:val="000080"/>
                <w:kern w:val="0"/>
                <w:sz w:val="20"/>
                <w:szCs w:val="20"/>
              </w:rPr>
              <w:t>正则化</w:t>
            </w:r>
            <w:commentRangeEnd w:id="18"/>
            <w:r>
              <w:rPr>
                <w:rStyle w:val="a8"/>
              </w:rPr>
              <w:commentReference w:id="18"/>
            </w:r>
          </w:p>
          <w:p w14:paraId="34FB0034"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location_feature_map_depth</w:t>
            </w:r>
            <w:r w:rsidRPr="009671CA">
              <w:rPr>
                <w:rFonts w:ascii="Courier New" w:eastAsia="宋体" w:hAnsi="Courier New" w:cs="Courier New"/>
                <w:b/>
                <w:bCs/>
                <w:color w:val="000080"/>
                <w:kern w:val="0"/>
                <w:sz w:val="20"/>
                <w:szCs w:val="20"/>
              </w:rPr>
              <w:t>,</w:t>
            </w:r>
          </w:p>
          <w:p w14:paraId="1C43A050"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6969D33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fined_locations'</w:t>
            </w:r>
            <w:r w:rsidRPr="009671CA">
              <w:rPr>
                <w:rFonts w:ascii="Courier New" w:eastAsia="宋体" w:hAnsi="Courier New" w:cs="Courier New"/>
                <w:b/>
                <w:bCs/>
                <w:color w:val="000080"/>
                <w:kern w:val="0"/>
                <w:sz w:val="20"/>
                <w:szCs w:val="20"/>
              </w:rPr>
              <w:t>)</w:t>
            </w:r>
          </w:p>
          <w:p w14:paraId="12670467" w14:textId="19B804EB"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5209609"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p>
          <w:p w14:paraId="1E28925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Class predictions.</w:t>
            </w:r>
          </w:p>
          <w:p w14:paraId="4F65D18C" w14:textId="43A1679D"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024C2E7"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class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class_feature_map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p>
          <w:p w14:paraId="6D55BFA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0DA567A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class_predictions'</w:t>
            </w:r>
            <w:r w:rsidRPr="009671CA">
              <w:rPr>
                <w:rFonts w:ascii="Courier New" w:eastAsia="宋体" w:hAnsi="Courier New" w:cs="Courier New"/>
                <w:b/>
                <w:bCs/>
                <w:color w:val="000080"/>
                <w:kern w:val="0"/>
                <w:sz w:val="20"/>
                <w:szCs w:val="20"/>
              </w:rPr>
              <w:t>)</w:t>
            </w:r>
          </w:p>
          <w:p w14:paraId="1D86DF6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4553D6E6" w14:textId="77777777" w:rsidR="009671CA" w:rsidRPr="009671CA" w:rsidRDefault="009671CA" w:rsidP="009671CA">
            <w:pPr>
              <w:widowControl/>
              <w:shd w:val="clear" w:color="auto" w:fill="FFFFFF"/>
              <w:jc w:val="left"/>
            </w:pPr>
          </w:p>
        </w:tc>
      </w:tr>
    </w:tbl>
    <w:p w14:paraId="10D72427" w14:textId="77777777" w:rsidR="009671CA" w:rsidRDefault="009671CA" w:rsidP="00633CA5"/>
    <w:p w14:paraId="2772F268" w14:textId="50BFD759" w:rsidR="00AA42AD" w:rsidRDefault="00CA6749" w:rsidP="000156B8">
      <w:pPr>
        <w:pStyle w:val="4"/>
      </w:pPr>
      <w:bookmarkStart w:id="19" w:name="_何为argscope_fn?"/>
      <w:bookmarkEnd w:id="19"/>
      <w:r>
        <w:rPr>
          <w:rFonts w:hint="eastAsia"/>
        </w:rPr>
        <w:t>何为</w:t>
      </w:r>
      <w:r>
        <w:t>argscope_fn?</w:t>
      </w:r>
    </w:p>
    <w:p w14:paraId="6AB55150" w14:textId="77777777" w:rsidR="00CA6749" w:rsidRDefault="00CA6749" w:rsidP="00633CA5"/>
    <w:tbl>
      <w:tblPr>
        <w:tblStyle w:val="a6"/>
        <w:tblW w:w="0" w:type="auto"/>
        <w:tblLook w:val="04A0" w:firstRow="1" w:lastRow="0" w:firstColumn="1" w:lastColumn="0" w:noHBand="0" w:noVBand="1"/>
      </w:tblPr>
      <w:tblGrid>
        <w:gridCol w:w="8296"/>
      </w:tblGrid>
      <w:tr w:rsidR="00CA6749" w14:paraId="4589C6AB" w14:textId="77777777" w:rsidTr="00CA6749">
        <w:tc>
          <w:tcPr>
            <w:tcW w:w="8296" w:type="dxa"/>
          </w:tcPr>
          <w:p w14:paraId="53445938" w14:textId="0ABED49E"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00FF"/>
                <w:kern w:val="0"/>
                <w:sz w:val="20"/>
                <w:szCs w:val="20"/>
              </w:rPr>
              <w:t>bui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001FA95E"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8000"/>
                <w:kern w:val="0"/>
                <w:sz w:val="20"/>
                <w:szCs w:val="20"/>
              </w:rPr>
              <w:t>"""Builds tf-slim arg_scope for convolution ops based on the config.</w:t>
            </w:r>
          </w:p>
          <w:p w14:paraId="59B11D77" w14:textId="3F0D9749" w:rsidR="00CA6749" w:rsidRPr="00CA6749" w:rsidRDefault="00CA6749" w:rsidP="00CA674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FF8000"/>
                <w:kern w:val="0"/>
                <w:sz w:val="20"/>
                <w:szCs w:val="20"/>
              </w:rPr>
              <w:t xml:space="preserve">  </w:t>
            </w:r>
            <w:r w:rsidRPr="00CA6749">
              <w:rPr>
                <w:rFonts w:ascii="Courier New" w:eastAsia="宋体" w:hAnsi="Courier New" w:cs="Courier New"/>
                <w:b/>
                <w:color w:val="00B050"/>
                <w:kern w:val="0"/>
                <w:sz w:val="20"/>
                <w:szCs w:val="20"/>
              </w:rPr>
              <w:t xml:space="preserve">## </w:t>
            </w:r>
            <w:r w:rsidRPr="00CA6749">
              <w:rPr>
                <w:rFonts w:ascii="Courier New" w:eastAsia="宋体" w:hAnsi="Courier New" w:cs="Courier New" w:hint="eastAsia"/>
                <w:b/>
                <w:color w:val="00B050"/>
                <w:kern w:val="0"/>
                <w:sz w:val="20"/>
                <w:szCs w:val="20"/>
              </w:rPr>
              <w:t>基于</w:t>
            </w:r>
            <w:r w:rsidRPr="00CA6749">
              <w:rPr>
                <w:rFonts w:ascii="Courier New" w:eastAsia="宋体" w:hAnsi="Courier New" w:cs="Courier New"/>
                <w:b/>
                <w:color w:val="00B050"/>
                <w:kern w:val="0"/>
                <w:sz w:val="20"/>
                <w:szCs w:val="20"/>
              </w:rPr>
              <w:t>传入的</w:t>
            </w:r>
            <w:r w:rsidRPr="00CA6749">
              <w:rPr>
                <w:rFonts w:ascii="Courier New" w:eastAsia="宋体" w:hAnsi="Courier New" w:cs="Courier New"/>
                <w:b/>
                <w:color w:val="00B050"/>
                <w:kern w:val="0"/>
                <w:sz w:val="20"/>
                <w:szCs w:val="20"/>
              </w:rPr>
              <w:t xml:space="preserve">hyperparams_config, </w:t>
            </w:r>
            <w:r w:rsidRPr="00CA6749">
              <w:rPr>
                <w:rFonts w:ascii="Courier New" w:eastAsia="宋体" w:hAnsi="Courier New" w:cs="Courier New" w:hint="eastAsia"/>
                <w:b/>
                <w:color w:val="00B050"/>
                <w:kern w:val="0"/>
                <w:sz w:val="20"/>
                <w:szCs w:val="20"/>
              </w:rPr>
              <w:t>算出可用</w:t>
            </w:r>
            <w:r w:rsidRPr="00CA6749">
              <w:rPr>
                <w:rFonts w:ascii="Courier New" w:eastAsia="宋体" w:hAnsi="Courier New" w:cs="Courier New"/>
                <w:b/>
                <w:color w:val="00B050"/>
                <w:kern w:val="0"/>
                <w:sz w:val="20"/>
                <w:szCs w:val="20"/>
              </w:rPr>
              <w:t>的</w:t>
            </w:r>
            <w:commentRangeStart w:id="20"/>
            <w:r w:rsidR="001851CE">
              <w:rPr>
                <w:rFonts w:ascii="Courier New" w:eastAsia="宋体" w:hAnsi="Courier New" w:cs="Courier New"/>
                <w:b/>
                <w:color w:val="00B050"/>
                <w:kern w:val="0"/>
                <w:sz w:val="20"/>
                <w:szCs w:val="20"/>
              </w:rPr>
              <w:t>argscope</w:t>
            </w:r>
            <w:r w:rsidR="001851CE">
              <w:rPr>
                <w:rFonts w:ascii="Courier New" w:eastAsia="宋体" w:hAnsi="Courier New" w:cs="Courier New"/>
                <w:b/>
                <w:color w:val="00B050"/>
                <w:kern w:val="0"/>
                <w:sz w:val="20"/>
                <w:szCs w:val="20"/>
              </w:rPr>
              <w:t>对象</w:t>
            </w:r>
            <w:commentRangeEnd w:id="20"/>
            <w:r w:rsidR="006B6C72">
              <w:rPr>
                <w:rStyle w:val="a8"/>
              </w:rPr>
              <w:commentReference w:id="20"/>
            </w:r>
          </w:p>
          <w:p w14:paraId="4167AE4B" w14:textId="77777777" w:rsidR="00427153"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 an arg_scope to use for convolution ops containing </w:t>
            </w:r>
          </w:p>
          <w:p w14:paraId="789D0DFA"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1. </w:t>
            </w:r>
            <w:r w:rsidR="00CA6749" w:rsidRPr="00CA6749">
              <w:rPr>
                <w:rFonts w:ascii="Courier New" w:eastAsia="宋体" w:hAnsi="Courier New" w:cs="Courier New"/>
                <w:color w:val="FF8000"/>
                <w:kern w:val="0"/>
                <w:sz w:val="20"/>
                <w:szCs w:val="20"/>
              </w:rPr>
              <w:t xml:space="preserve">weights  initializer, </w:t>
            </w:r>
          </w:p>
          <w:p w14:paraId="63F434E8"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2. </w:t>
            </w:r>
            <w:r w:rsidR="00CA6749" w:rsidRPr="00CA6749">
              <w:rPr>
                <w:rFonts w:ascii="Courier New" w:eastAsia="宋体" w:hAnsi="Courier New" w:cs="Courier New"/>
                <w:color w:val="FF8000"/>
                <w:kern w:val="0"/>
                <w:sz w:val="20"/>
                <w:szCs w:val="20"/>
              </w:rPr>
              <w:t xml:space="preserve">weights regularizer, </w:t>
            </w:r>
          </w:p>
          <w:p w14:paraId="3E5E57A9"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3. </w:t>
            </w:r>
            <w:r w:rsidR="00CA6749" w:rsidRPr="00CA6749">
              <w:rPr>
                <w:rFonts w:ascii="Courier New" w:eastAsia="宋体" w:hAnsi="Courier New" w:cs="Courier New"/>
                <w:color w:val="FF8000"/>
                <w:kern w:val="0"/>
                <w:sz w:val="20"/>
                <w:szCs w:val="20"/>
              </w:rPr>
              <w:t>activation function,</w:t>
            </w:r>
            <w:r>
              <w:rPr>
                <w:rFonts w:ascii="Courier New" w:eastAsia="宋体" w:hAnsi="Courier New" w:cs="Courier New"/>
                <w:color w:val="FF8000"/>
                <w:kern w:val="0"/>
                <w:sz w:val="20"/>
                <w:szCs w:val="20"/>
              </w:rPr>
              <w:t xml:space="preserve"> </w:t>
            </w:r>
          </w:p>
          <w:p w14:paraId="7EC1E95B" w14:textId="67975FF4" w:rsidR="00547D0A" w:rsidRPr="00CA6749" w:rsidRDefault="00427153" w:rsidP="00547D0A">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4.</w:t>
            </w:r>
            <w:r w:rsidR="00CA6749" w:rsidRPr="00CA6749">
              <w:rPr>
                <w:rFonts w:ascii="Courier New" w:eastAsia="宋体" w:hAnsi="Courier New" w:cs="Courier New"/>
                <w:color w:val="FF8000"/>
                <w:kern w:val="0"/>
                <w:sz w:val="20"/>
                <w:szCs w:val="20"/>
              </w:rPr>
              <w:t xml:space="preserve"> batch norm function  </w:t>
            </w:r>
            <w:r w:rsidR="00547D0A">
              <w:rPr>
                <w:rFonts w:ascii="Courier New" w:eastAsia="宋体" w:hAnsi="Courier New" w:cs="Courier New"/>
                <w:color w:val="FF8000"/>
                <w:kern w:val="0"/>
                <w:sz w:val="20"/>
                <w:szCs w:val="20"/>
              </w:rPr>
              <w:t>and</w:t>
            </w:r>
            <w:r>
              <w:rPr>
                <w:rFonts w:ascii="Courier New" w:eastAsia="宋体" w:hAnsi="Courier New" w:cs="Courier New"/>
                <w:color w:val="FF8000"/>
                <w:kern w:val="0"/>
                <w:sz w:val="20"/>
                <w:szCs w:val="20"/>
              </w:rPr>
              <w:t xml:space="preserve"> </w:t>
            </w:r>
            <w:r w:rsidR="00CA6749" w:rsidRPr="00CA6749">
              <w:rPr>
                <w:rFonts w:ascii="Courier New" w:eastAsia="宋体" w:hAnsi="Courier New" w:cs="Courier New"/>
                <w:color w:val="FF8000"/>
                <w:kern w:val="0"/>
                <w:sz w:val="20"/>
                <w:szCs w:val="20"/>
              </w:rPr>
              <w:t>batch norm parameters based on the configuration.</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参数需要显式指定</w:t>
            </w:r>
            <w:r w:rsidR="00547D0A" w:rsidRPr="00862C63">
              <w:rPr>
                <w:rFonts w:ascii="Courier New" w:eastAsia="宋体" w:hAnsi="Courier New" w:cs="Courier New"/>
                <w:color w:val="70AD47" w:themeColor="accent6"/>
                <w:kern w:val="0"/>
                <w:sz w:val="20"/>
                <w:szCs w:val="20"/>
              </w:rPr>
              <w:t>,</w:t>
            </w:r>
            <w:r w:rsidR="00547D0A" w:rsidRPr="00862C63">
              <w:rPr>
                <w:rFonts w:ascii="Courier New" w:eastAsia="宋体" w:hAnsi="Courier New" w:cs="Courier New"/>
                <w:color w:val="70AD47" w:themeColor="accent6"/>
                <w:kern w:val="0"/>
                <w:sz w:val="20"/>
                <w:szCs w:val="20"/>
              </w:rPr>
              <w:t>否则</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模块就不生效了</w:t>
            </w:r>
            <w:r w:rsidR="00547D0A" w:rsidRPr="00862C63">
              <w:rPr>
                <w:rFonts w:ascii="Courier New" w:eastAsia="宋体" w:hAnsi="Courier New" w:cs="Courier New"/>
                <w:color w:val="70AD47" w:themeColor="accent6"/>
                <w:kern w:val="0"/>
                <w:sz w:val="20"/>
                <w:szCs w:val="20"/>
              </w:rPr>
              <w:t>)</w:t>
            </w:r>
            <w:r w:rsidR="00547D0A">
              <w:rPr>
                <w:rFonts w:ascii="Courier New" w:eastAsia="宋体" w:hAnsi="Courier New" w:cs="Courier New"/>
                <w:color w:val="FF8000"/>
                <w:kern w:val="0"/>
                <w:sz w:val="20"/>
                <w:szCs w:val="20"/>
              </w:rPr>
              <w:t>.</w:t>
            </w:r>
          </w:p>
          <w:p w14:paraId="0EAC82D5" w14:textId="77777777" w:rsidR="00CA6749" w:rsidRPr="00F677FE" w:rsidRDefault="00CA6749" w:rsidP="00CA6749">
            <w:pPr>
              <w:widowControl/>
              <w:shd w:val="clear" w:color="auto" w:fill="FFFFFF"/>
              <w:jc w:val="left"/>
              <w:rPr>
                <w:rFonts w:ascii="Courier New" w:eastAsia="宋体" w:hAnsi="Courier New" w:cs="Courier New"/>
                <w:color w:val="FF8000"/>
                <w:kern w:val="0"/>
                <w:sz w:val="20"/>
                <w:szCs w:val="20"/>
              </w:rPr>
            </w:pPr>
          </w:p>
          <w:p w14:paraId="7C39F916" w14:textId="3C56CD74"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te that if the batch_norm parameteres are not specified in the config  (i.e. left to default) then batch norm is excluded from the arg_scope.</w:t>
            </w:r>
          </w:p>
          <w:p w14:paraId="5715B2F5" w14:textId="218D5527" w:rsidR="00CA6749"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hint="eastAsia"/>
                <w:b/>
                <w:color w:val="00B050"/>
                <w:kern w:val="0"/>
                <w:sz w:val="20"/>
                <w:szCs w:val="20"/>
              </w:rPr>
              <w:t xml:space="preserve">  </w:t>
            </w:r>
            <w:r w:rsidRPr="00F677FE">
              <w:rPr>
                <w:rFonts w:ascii="Courier New" w:eastAsia="宋体" w:hAnsi="Courier New" w:cs="Courier New"/>
                <w:b/>
                <w:color w:val="00B050"/>
                <w:kern w:val="0"/>
                <w:sz w:val="20"/>
                <w:szCs w:val="20"/>
              </w:rPr>
              <w:t>## training</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b/>
                <w:color w:val="00B050"/>
                <w:kern w:val="0"/>
                <w:sz w:val="20"/>
                <w:szCs w:val="20"/>
              </w:rPr>
              <w:t>的参数才会被设置生效</w:t>
            </w:r>
            <w:r w:rsidRPr="00F677FE">
              <w:rPr>
                <w:rFonts w:ascii="Courier New" w:eastAsia="宋体" w:hAnsi="Courier New" w:cs="Courier New"/>
                <w:b/>
                <w:color w:val="00B050"/>
                <w:kern w:val="0"/>
                <w:sz w:val="20"/>
                <w:szCs w:val="20"/>
              </w:rPr>
              <w:t>.</w:t>
            </w:r>
          </w:p>
          <w:p w14:paraId="46088D8A" w14:textId="34C2499A" w:rsidR="00F677FE"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b/>
                <w:color w:val="00B050"/>
                <w:kern w:val="0"/>
                <w:sz w:val="20"/>
                <w:szCs w:val="20"/>
              </w:rPr>
              <w:t xml:space="preserve">     </w:t>
            </w:r>
            <w:r w:rsidRPr="00F677FE">
              <w:rPr>
                <w:rFonts w:ascii="Courier New" w:eastAsia="宋体" w:hAnsi="Courier New" w:cs="Courier New" w:hint="eastAsia"/>
                <w:b/>
                <w:color w:val="00B050"/>
                <w:kern w:val="0"/>
                <w:sz w:val="20"/>
                <w:szCs w:val="20"/>
              </w:rPr>
              <w:t>在</w:t>
            </w:r>
            <w:r w:rsidRPr="00F677FE">
              <w:rPr>
                <w:rFonts w:ascii="Courier New" w:eastAsia="宋体" w:hAnsi="Courier New" w:cs="Courier New"/>
                <w:b/>
                <w:color w:val="00B050"/>
                <w:kern w:val="0"/>
                <w:sz w:val="20"/>
                <w:szCs w:val="20"/>
              </w:rPr>
              <w:t>eval</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hint="eastAsia"/>
                <w:b/>
                <w:color w:val="00B050"/>
                <w:kern w:val="0"/>
                <w:sz w:val="20"/>
                <w:szCs w:val="20"/>
              </w:rPr>
              <w:t>变量</w:t>
            </w:r>
            <w:r w:rsidRPr="00F677FE">
              <w:rPr>
                <w:rFonts w:ascii="Courier New" w:eastAsia="宋体" w:hAnsi="Courier New" w:cs="Courier New"/>
                <w:b/>
                <w:color w:val="00B050"/>
                <w:kern w:val="0"/>
                <w:sz w:val="20"/>
                <w:szCs w:val="20"/>
              </w:rPr>
              <w:t>不会得到更新</w:t>
            </w:r>
            <w:r w:rsidRPr="00F677FE">
              <w:rPr>
                <w:rFonts w:ascii="Courier New" w:eastAsia="宋体" w:hAnsi="Courier New" w:cs="Courier New"/>
                <w:b/>
                <w:color w:val="00B050"/>
                <w:kern w:val="0"/>
                <w:sz w:val="20"/>
                <w:szCs w:val="20"/>
              </w:rPr>
              <w:t>.</w:t>
            </w:r>
          </w:p>
          <w:p w14:paraId="1861F4F2" w14:textId="52269978"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The batch norm parameters are set for updates based on `is_training` argument  and onv_hyperparams_config.batch_norm.train </w:t>
            </w:r>
            <w:r w:rsidRPr="00CA6749">
              <w:rPr>
                <w:rFonts w:ascii="Courier New" w:eastAsia="宋体" w:hAnsi="Courier New" w:cs="Courier New"/>
                <w:color w:val="FF8000"/>
                <w:kern w:val="0"/>
                <w:sz w:val="20"/>
                <w:szCs w:val="20"/>
              </w:rPr>
              <w:lastRenderedPageBreak/>
              <w:t xml:space="preserve">parameter. During training, they  are updated only if </w:t>
            </w:r>
            <w:r w:rsidRPr="003620B1">
              <w:rPr>
                <w:rFonts w:ascii="Courier New" w:eastAsia="宋体" w:hAnsi="Courier New" w:cs="Courier New"/>
                <w:b/>
                <w:color w:val="FF8000"/>
                <w:kern w:val="0"/>
                <w:sz w:val="20"/>
                <w:szCs w:val="20"/>
              </w:rPr>
              <w:t>batch_norm.train parameter is true</w:t>
            </w:r>
            <w:r w:rsidRPr="00CA6749">
              <w:rPr>
                <w:rFonts w:ascii="Courier New" w:eastAsia="宋体" w:hAnsi="Courier New" w:cs="Courier New"/>
                <w:color w:val="FF8000"/>
                <w:kern w:val="0"/>
                <w:sz w:val="20"/>
                <w:szCs w:val="20"/>
              </w:rPr>
              <w:t>. However, during eval,</w:t>
            </w:r>
          </w:p>
          <w:p w14:paraId="4317B770" w14:textId="2DDA6C62"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 updates are made to the batch norm variables. In both cases, their current  values are used during forward pass.</w:t>
            </w:r>
          </w:p>
          <w:p w14:paraId="7FE52BB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15C9E8BD"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s:</w:t>
            </w:r>
          </w:p>
          <w:p w14:paraId="7DF2606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s_config: </w:t>
            </w:r>
            <w:r w:rsidRPr="003620B1">
              <w:rPr>
                <w:rFonts w:ascii="Courier New" w:eastAsia="宋体" w:hAnsi="Courier New" w:cs="Courier New"/>
                <w:b/>
                <w:color w:val="FF8000"/>
                <w:kern w:val="0"/>
                <w:sz w:val="20"/>
                <w:szCs w:val="20"/>
                <w:u w:val="single"/>
              </w:rPr>
              <w:t>hyperparams.proto object</w:t>
            </w:r>
            <w:r w:rsidRPr="00CA6749">
              <w:rPr>
                <w:rFonts w:ascii="Courier New" w:eastAsia="宋体" w:hAnsi="Courier New" w:cs="Courier New"/>
                <w:color w:val="FF8000"/>
                <w:kern w:val="0"/>
                <w:sz w:val="20"/>
                <w:szCs w:val="20"/>
              </w:rPr>
              <w:t xml:space="preserve"> containing</w:t>
            </w:r>
          </w:p>
          <w:p w14:paraId="5669C6D5"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eters.</w:t>
            </w:r>
          </w:p>
          <w:p w14:paraId="32FDAAD4"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is_training: Whether the network is in training mode.</w:t>
            </w:r>
          </w:p>
          <w:p w14:paraId="488F4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3C50481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w:t>
            </w:r>
          </w:p>
          <w:p w14:paraId="3130EE17" w14:textId="4B5A0BA1"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_scope_fn: A function to construct tf-slim arg_scope containing hyperparameters for ops.</w:t>
            </w:r>
          </w:p>
          <w:p w14:paraId="3D2ABA6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2B3DD74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aises:</w:t>
            </w:r>
          </w:p>
          <w:p w14:paraId="7E78E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ValueError: if hyperparams_config is not of type hyperparams.Hyperparams.</w:t>
            </w:r>
          </w:p>
          <w:p w14:paraId="7FEF817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FF8000"/>
                <w:kern w:val="0"/>
                <w:sz w:val="20"/>
                <w:szCs w:val="20"/>
              </w:rPr>
              <w:t xml:space="preserve">  """</w:t>
            </w:r>
          </w:p>
          <w:p w14:paraId="2247792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isinstanc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p>
          <w:p w14:paraId="2AFF47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p>
          <w:p w14:paraId="1E576EF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aise</w:t>
            </w:r>
            <w:r w:rsidRPr="00CA6749">
              <w:rPr>
                <w:rFonts w:ascii="Courier New" w:eastAsia="宋体" w:hAnsi="Courier New" w:cs="Courier New"/>
                <w:color w:val="000000"/>
                <w:kern w:val="0"/>
                <w:sz w:val="20"/>
                <w:szCs w:val="20"/>
              </w:rPr>
              <w:t xml:space="preserve"> ValueErro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hyperparams_config not of type '</w:t>
            </w:r>
          </w:p>
          <w:p w14:paraId="1B47B366"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808080"/>
                <w:kern w:val="0"/>
                <w:sz w:val="20"/>
                <w:szCs w:val="20"/>
              </w:rPr>
              <w:t>'hyperparams_pb.Hyperparams.'</w:t>
            </w:r>
            <w:r w:rsidRPr="00CA6749">
              <w:rPr>
                <w:rFonts w:ascii="Courier New" w:eastAsia="宋体" w:hAnsi="Courier New" w:cs="Courier New"/>
                <w:b/>
                <w:bCs/>
                <w:color w:val="000080"/>
                <w:kern w:val="0"/>
                <w:sz w:val="20"/>
                <w:szCs w:val="20"/>
              </w:rPr>
              <w:t>)</w:t>
            </w:r>
          </w:p>
          <w:p w14:paraId="28BA0B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04489D0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0BC819C" w14:textId="77777777" w:rsidR="00CA6749" w:rsidRDefault="00CA6749" w:rsidP="00CA6749">
            <w:pPr>
              <w:widowControl/>
              <w:shd w:val="clear" w:color="auto" w:fill="FFFFFF"/>
              <w:jc w:val="left"/>
              <w:rPr>
                <w:rFonts w:ascii="Courier New" w:eastAsia="宋体" w:hAnsi="Courier New" w:cs="Courier New"/>
                <w:b/>
                <w:bCs/>
                <w:color w:val="0000FF"/>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3576185" w14:textId="32E0ECD7" w:rsidR="00103982" w:rsidRPr="00CA6749" w:rsidRDefault="00103982"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FF"/>
                <w:kern w:val="0"/>
                <w:sz w:val="20"/>
                <w:szCs w:val="20"/>
              </w:rPr>
              <w:t xml:space="preserve">  ## bn</w:t>
            </w:r>
            <w:r w:rsidR="002D0040">
              <w:rPr>
                <w:rFonts w:ascii="Courier New" w:eastAsia="宋体" w:hAnsi="Courier New" w:cs="Courier New"/>
                <w:b/>
                <w:bCs/>
                <w:color w:val="0000FF"/>
                <w:kern w:val="0"/>
                <w:sz w:val="20"/>
                <w:szCs w:val="20"/>
              </w:rPr>
              <w:t>模块</w:t>
            </w:r>
            <w:r w:rsidR="002D0040">
              <w:rPr>
                <w:rFonts w:ascii="Courier New" w:eastAsia="宋体" w:hAnsi="Courier New" w:cs="Courier New"/>
                <w:b/>
                <w:bCs/>
                <w:color w:val="0000FF"/>
                <w:kern w:val="0"/>
                <w:sz w:val="20"/>
                <w:szCs w:val="20"/>
              </w:rPr>
              <w:t>.</w:t>
            </w:r>
          </w:p>
          <w:p w14:paraId="0AC531B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batch_norm'</w:t>
            </w:r>
            <w:r w:rsidRPr="00CA6749">
              <w:rPr>
                <w:rFonts w:ascii="Courier New" w:eastAsia="宋体" w:hAnsi="Courier New" w:cs="Courier New"/>
                <w:b/>
                <w:bCs/>
                <w:color w:val="000080"/>
                <w:kern w:val="0"/>
                <w:sz w:val="20"/>
                <w:szCs w:val="20"/>
              </w:rPr>
              <w:t>):</w:t>
            </w:r>
          </w:p>
          <w:p w14:paraId="4A11E113"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p>
          <w:p w14:paraId="2AF45F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_build_batch_norm_params</w:t>
            </w:r>
            <w:r w:rsidRPr="00CA6749">
              <w:rPr>
                <w:rFonts w:ascii="Courier New" w:eastAsia="宋体" w:hAnsi="Courier New" w:cs="Courier New"/>
                <w:b/>
                <w:bCs/>
                <w:color w:val="000080"/>
                <w:kern w:val="0"/>
                <w:sz w:val="20"/>
                <w:szCs w:val="20"/>
              </w:rPr>
              <w:t>(</w:t>
            </w:r>
          </w:p>
          <w:p w14:paraId="7BFA1A0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44C4F900" w14:textId="6035DEF6" w:rsidR="00CA6749" w:rsidRPr="00F16B5C" w:rsidRDefault="00302515" w:rsidP="00CA6749">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F16B5C">
              <w:rPr>
                <w:rFonts w:ascii="Courier New" w:eastAsia="宋体" w:hAnsi="Courier New" w:cs="Courier New" w:hint="eastAsia"/>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配置参数可以影响的操作有</w:t>
            </w:r>
            <w:r w:rsidRPr="00F16B5C">
              <w:rPr>
                <w:rFonts w:ascii="Courier New" w:eastAsia="宋体" w:hAnsi="Courier New" w:cs="Courier New"/>
                <w:b/>
                <w:color w:val="70AD47" w:themeColor="accent6"/>
                <w:kern w:val="0"/>
                <w:sz w:val="20"/>
                <w:szCs w:val="20"/>
              </w:rPr>
              <w:t>:</w:t>
            </w:r>
          </w:p>
          <w:p w14:paraId="0DB77796" w14:textId="6DC3052B"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C</w:t>
            </w:r>
            <w:r w:rsidRPr="00F16B5C">
              <w:rPr>
                <w:rFonts w:ascii="Courier New" w:eastAsia="宋体" w:hAnsi="Courier New" w:cs="Courier New" w:hint="eastAsia"/>
                <w:b/>
                <w:color w:val="70AD47" w:themeColor="accent6"/>
                <w:kern w:val="0"/>
                <w:sz w:val="20"/>
                <w:szCs w:val="20"/>
              </w:rPr>
              <w:t>onv2d(</w:t>
            </w:r>
            <w:r w:rsidRPr="00F16B5C">
              <w:rPr>
                <w:rFonts w:ascii="Courier New" w:eastAsia="宋体" w:hAnsi="Courier New" w:cs="Courier New" w:hint="eastAsia"/>
                <w:b/>
                <w:color w:val="70AD47" w:themeColor="accent6"/>
                <w:kern w:val="0"/>
                <w:sz w:val="20"/>
                <w:szCs w:val="20"/>
              </w:rPr>
              <w:t>卷积</w:t>
            </w:r>
            <w:r w:rsidRPr="00F16B5C">
              <w:rPr>
                <w:rFonts w:ascii="Courier New" w:eastAsia="宋体" w:hAnsi="Courier New" w:cs="Courier New" w:hint="eastAsia"/>
                <w:b/>
                <w:color w:val="70AD47" w:themeColor="accent6"/>
                <w:kern w:val="0"/>
                <w:sz w:val="20"/>
                <w:szCs w:val="20"/>
              </w:rPr>
              <w:t>).</w:t>
            </w:r>
          </w:p>
          <w:p w14:paraId="6DAA34F6" w14:textId="281317C1"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Separable_conv2d(</w:t>
            </w:r>
            <w:r w:rsidRPr="00F16B5C">
              <w:rPr>
                <w:rFonts w:ascii="Courier New" w:eastAsia="宋体" w:hAnsi="Courier New" w:cs="Courier New"/>
                <w:b/>
                <w:color w:val="70AD47" w:themeColor="accent6"/>
                <w:kern w:val="0"/>
                <w:sz w:val="20"/>
                <w:szCs w:val="20"/>
              </w:rPr>
              <w:t>可分离卷积</w:t>
            </w:r>
            <w:r w:rsidRPr="00F16B5C">
              <w:rPr>
                <w:rFonts w:ascii="Courier New" w:eastAsia="宋体" w:hAnsi="Courier New" w:cs="Courier New"/>
                <w:b/>
                <w:color w:val="70AD47" w:themeColor="accent6"/>
                <w:kern w:val="0"/>
                <w:sz w:val="20"/>
                <w:szCs w:val="20"/>
              </w:rPr>
              <w:t>, depthwise,pointwise)</w:t>
            </w:r>
          </w:p>
          <w:p w14:paraId="7F83158F" w14:textId="147004F0"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转置卷积</w:t>
            </w:r>
            <w:r w:rsidR="00FB5EF4" w:rsidRPr="00F16B5C">
              <w:rPr>
                <w:rFonts w:ascii="Courier New" w:eastAsia="宋体" w:hAnsi="Courier New" w:cs="Courier New"/>
                <w:b/>
                <w:color w:val="70AD47" w:themeColor="accent6"/>
                <w:kern w:val="0"/>
                <w:sz w:val="20"/>
                <w:szCs w:val="20"/>
              </w:rPr>
              <w:t>(</w:t>
            </w:r>
            <w:r w:rsidR="00FB5EF4" w:rsidRPr="00F16B5C">
              <w:rPr>
                <w:rFonts w:ascii="Courier New" w:eastAsia="宋体" w:hAnsi="Courier New" w:cs="Courier New"/>
                <w:b/>
                <w:color w:val="70AD47" w:themeColor="accent6"/>
                <w:kern w:val="0"/>
                <w:sz w:val="20"/>
                <w:szCs w:val="20"/>
              </w:rPr>
              <w:t>反卷积</w:t>
            </w:r>
            <w:r w:rsidR="00FB5EF4" w:rsidRPr="00F16B5C">
              <w:rPr>
                <w:rFonts w:ascii="Courier New" w:eastAsia="宋体" w:hAnsi="Courier New" w:cs="Courier New"/>
                <w:b/>
                <w:color w:val="70AD47" w:themeColor="accent6"/>
                <w:kern w:val="0"/>
                <w:sz w:val="20"/>
                <w:szCs w:val="20"/>
              </w:rPr>
              <w:t>).</w:t>
            </w:r>
          </w:p>
          <w:p w14:paraId="53913E0E"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eparable_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_transpose</w:t>
            </w:r>
            <w:r w:rsidRPr="00CA6749">
              <w:rPr>
                <w:rFonts w:ascii="Courier New" w:eastAsia="宋体" w:hAnsi="Courier New" w:cs="Courier New"/>
                <w:b/>
                <w:bCs/>
                <w:color w:val="000080"/>
                <w:kern w:val="0"/>
                <w:sz w:val="20"/>
                <w:szCs w:val="20"/>
              </w:rPr>
              <w:t>]</w:t>
            </w:r>
          </w:p>
          <w:p w14:paraId="06067CC0" w14:textId="77777777" w:rsidR="00CA6749" w:rsidRDefault="00CA6749" w:rsidP="00CA6749">
            <w:pPr>
              <w:widowControl/>
              <w:shd w:val="clear" w:color="auto" w:fill="FFFFFF"/>
              <w:jc w:val="left"/>
              <w:rPr>
                <w:rFonts w:ascii="Courier New" w:eastAsia="宋体" w:hAnsi="Courier New" w:cs="Courier New"/>
                <w:b/>
                <w:bCs/>
                <w:color w:val="00008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op'</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nd</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p>
          <w:p w14:paraId="19C11DE8" w14:textId="22AFA505" w:rsidR="002E6BC0" w:rsidRPr="00CA6749" w:rsidRDefault="002E6BC0"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的特殊处理</w:t>
            </w:r>
            <w:r>
              <w:rPr>
                <w:rFonts w:ascii="Courier New" w:eastAsia="宋体" w:hAnsi="Courier New" w:cs="Courier New"/>
                <w:b/>
                <w:bCs/>
                <w:color w:val="000080"/>
                <w:kern w:val="0"/>
                <w:sz w:val="20"/>
                <w:szCs w:val="20"/>
              </w:rPr>
              <w:t>. Ops</w:t>
            </w:r>
            <w:r w:rsidR="00FD3514">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lim.fully_connected</w:t>
            </w:r>
          </w:p>
          <w:p w14:paraId="41EC872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op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C</w:t>
            </w:r>
            <w:r w:rsidRPr="00CA6749">
              <w:rPr>
                <w:rFonts w:ascii="Courier New" w:eastAsia="宋体" w:hAnsi="Courier New" w:cs="Courier New"/>
                <w:b/>
                <w:bCs/>
                <w:color w:val="000080"/>
                <w:kern w:val="0"/>
                <w:sz w:val="20"/>
                <w:szCs w:val="20"/>
              </w:rPr>
              <w:t>):</w:t>
            </w:r>
          </w:p>
          <w:p w14:paraId="2A0A906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commentRangeStart w:id="21"/>
            <w:r w:rsidRPr="00CA6749">
              <w:rPr>
                <w:rFonts w:ascii="Courier New" w:eastAsia="宋体" w:hAnsi="Courier New" w:cs="Courier New"/>
                <w:color w:val="000000"/>
                <w:kern w:val="0"/>
                <w:sz w:val="20"/>
                <w:szCs w:val="20"/>
              </w:rPr>
              <w:t>affected_ops</w:t>
            </w:r>
            <w:commentRangeEnd w:id="21"/>
            <w:r w:rsidR="00A25932">
              <w:rPr>
                <w:rStyle w:val="a8"/>
              </w:rPr>
              <w:commentReference w:id="21"/>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ully_connected</w:t>
            </w:r>
            <w:r w:rsidRPr="00CA6749">
              <w:rPr>
                <w:rFonts w:ascii="Courier New" w:eastAsia="宋体" w:hAnsi="Courier New" w:cs="Courier New"/>
                <w:b/>
                <w:bCs/>
                <w:color w:val="000080"/>
                <w:kern w:val="0"/>
                <w:sz w:val="20"/>
                <w:szCs w:val="20"/>
              </w:rPr>
              <w:t>]</w:t>
            </w:r>
          </w:p>
          <w:p w14:paraId="7251BA9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F92056">
              <w:rPr>
                <w:rFonts w:ascii="Courier New" w:eastAsia="宋体" w:hAnsi="Courier New" w:cs="Courier New"/>
                <w:b/>
                <w:color w:val="FF00FF"/>
                <w:kern w:val="0"/>
                <w:sz w:val="20"/>
                <w:szCs w:val="20"/>
                <w:highlight w:val="yellow"/>
              </w:rPr>
              <w:t>scope_fn</w:t>
            </w:r>
            <w:r w:rsidRPr="00CA6749">
              <w:rPr>
                <w:rFonts w:ascii="Courier New" w:eastAsia="宋体" w:hAnsi="Courier New" w:cs="Courier New"/>
                <w:b/>
                <w:bCs/>
                <w:color w:val="000080"/>
                <w:kern w:val="0"/>
                <w:sz w:val="20"/>
                <w:szCs w:val="20"/>
              </w:rPr>
              <w:t>():</w:t>
            </w:r>
          </w:p>
          <w:p w14:paraId="446F4B0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_params</w:t>
            </w:r>
            <w:r w:rsidRPr="00CA6749">
              <w:rPr>
                <w:rFonts w:ascii="Courier New" w:eastAsia="宋体" w:hAnsi="Courier New" w:cs="Courier New"/>
                <w:b/>
                <w:bCs/>
                <w:color w:val="000080"/>
                <w:kern w:val="0"/>
                <w:sz w:val="20"/>
                <w:szCs w:val="20"/>
              </w:rPr>
              <w:t>)</w:t>
            </w:r>
          </w:p>
          <w:p w14:paraId="7C9D48C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FF"/>
                <w:kern w:val="0"/>
                <w:sz w:val="20"/>
                <w:szCs w:val="20"/>
              </w:rPr>
              <w:t>is</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else</w:t>
            </w:r>
          </w:p>
          <w:p w14:paraId="38FE6F0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context_manag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dentityContextManager</w:t>
            </w:r>
            <w:r w:rsidRPr="00CA6749">
              <w:rPr>
                <w:rFonts w:ascii="Courier New" w:eastAsia="宋体" w:hAnsi="Courier New" w:cs="Courier New"/>
                <w:b/>
                <w:bCs/>
                <w:color w:val="000080"/>
                <w:kern w:val="0"/>
                <w:sz w:val="20"/>
                <w:szCs w:val="20"/>
              </w:rPr>
              <w:t>()):</w:t>
            </w:r>
          </w:p>
          <w:p w14:paraId="13F582D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lastRenderedPageBreak/>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p>
          <w:p w14:paraId="4CA9F15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w:t>
            </w:r>
            <w:r w:rsidRPr="00CA6749">
              <w:rPr>
                <w:rFonts w:ascii="Courier New" w:eastAsia="宋体" w:hAnsi="Courier New" w:cs="Courier New"/>
                <w:b/>
                <w:bCs/>
                <w:color w:val="000080"/>
                <w:kern w:val="0"/>
                <w:sz w:val="20"/>
                <w:szCs w:val="20"/>
              </w:rPr>
              <w:t>,</w:t>
            </w:r>
          </w:p>
          <w:p w14:paraId="2E9B572A" w14:textId="6B30217F"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weights_regularizer</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_build_slim_regularizer</w:t>
            </w:r>
            <w:r w:rsidRPr="00CA6749">
              <w:rPr>
                <w:rFonts w:ascii="Courier New" w:eastAsia="宋体" w:hAnsi="Courier New" w:cs="Courier New"/>
                <w:b/>
                <w:bCs/>
                <w:color w:val="000080"/>
                <w:kern w:val="0"/>
                <w:sz w:val="20"/>
                <w:szCs w:val="20"/>
              </w:rPr>
              <w:t>(</w:t>
            </w:r>
            <w:r w:rsidR="00874308">
              <w:rPr>
                <w:rFonts w:ascii="Courier New" w:eastAsia="宋体" w:hAnsi="Courier New" w:cs="Courier New"/>
                <w:b/>
                <w:bCs/>
                <w:color w:val="000080"/>
                <w:kern w:val="0"/>
                <w:sz w:val="20"/>
                <w:szCs w:val="20"/>
              </w:rPr>
              <w:t xml:space="preserve"> ## </w:t>
            </w:r>
            <w:r w:rsidR="00874308">
              <w:rPr>
                <w:rFonts w:ascii="Courier New" w:eastAsia="宋体" w:hAnsi="Courier New" w:cs="Courier New"/>
                <w:b/>
                <w:bCs/>
                <w:color w:val="000080"/>
                <w:kern w:val="0"/>
                <w:sz w:val="20"/>
                <w:szCs w:val="20"/>
              </w:rPr>
              <w:t>正则化</w:t>
            </w:r>
            <w:r w:rsidR="00874308">
              <w:rPr>
                <w:rFonts w:ascii="Courier New" w:eastAsia="宋体" w:hAnsi="Courier New" w:cs="Courier New"/>
                <w:b/>
                <w:bCs/>
                <w:color w:val="000080"/>
                <w:kern w:val="0"/>
                <w:sz w:val="20"/>
                <w:szCs w:val="20"/>
              </w:rPr>
              <w:t>.</w:t>
            </w:r>
          </w:p>
          <w:p w14:paraId="186BBC94" w14:textId="77777777" w:rsidR="00CA6749" w:rsidRPr="00874308" w:rsidRDefault="00CA6749" w:rsidP="00CA6749">
            <w:pPr>
              <w:widowControl/>
              <w:shd w:val="clear" w:color="auto" w:fill="FFFFFF"/>
              <w:jc w:val="left"/>
              <w:rPr>
                <w:rFonts w:ascii="Courier New" w:eastAsia="宋体" w:hAnsi="Courier New" w:cs="Courier New"/>
                <w:b/>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 xml:space="preserve"> 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rsidRPr="00874308">
              <w:rPr>
                <w:rFonts w:ascii="Courier New" w:eastAsia="宋体" w:hAnsi="Courier New" w:cs="Courier New"/>
                <w:b/>
                <w:bCs/>
                <w:color w:val="000080"/>
                <w:kern w:val="0"/>
                <w:sz w:val="20"/>
                <w:szCs w:val="20"/>
              </w:rPr>
              <w:t>),</w:t>
            </w:r>
          </w:p>
          <w:p w14:paraId="782E36D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eights_initializ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initializer</w:t>
            </w:r>
            <w:r w:rsidRPr="00CA6749">
              <w:rPr>
                <w:rFonts w:ascii="Courier New" w:eastAsia="宋体" w:hAnsi="Courier New" w:cs="Courier New"/>
                <w:b/>
                <w:bCs/>
                <w:color w:val="000080"/>
                <w:kern w:val="0"/>
                <w:sz w:val="20"/>
                <w:szCs w:val="20"/>
              </w:rPr>
              <w:t>(</w:t>
            </w:r>
          </w:p>
          <w:p w14:paraId="1FFA64A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nitializer</w:t>
            </w:r>
            <w:r w:rsidRPr="00CA6749">
              <w:rPr>
                <w:rFonts w:ascii="Courier New" w:eastAsia="宋体" w:hAnsi="Courier New" w:cs="Courier New"/>
                <w:b/>
                <w:bCs/>
                <w:color w:val="000080"/>
                <w:kern w:val="0"/>
                <w:sz w:val="20"/>
                <w:szCs w:val="20"/>
              </w:rPr>
              <w:t>),</w:t>
            </w:r>
          </w:p>
          <w:p w14:paraId="63F3CAB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ctivation</w:t>
            </w:r>
            <w:r w:rsidRPr="00CA6749">
              <w:rPr>
                <w:rFonts w:ascii="Courier New" w:eastAsia="宋体" w:hAnsi="Courier New" w:cs="Courier New"/>
                <w:b/>
                <w:bCs/>
                <w:color w:val="000080"/>
                <w:kern w:val="0"/>
                <w:sz w:val="20"/>
                <w:szCs w:val="20"/>
              </w:rPr>
              <w:t>),</w:t>
            </w:r>
          </w:p>
          <w:p w14:paraId="1AB4678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normalizer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s</w:t>
            </w:r>
            <w:r w:rsidRPr="00CA6749">
              <w:rPr>
                <w:rFonts w:ascii="Courier New" w:eastAsia="宋体" w:hAnsi="Courier New" w:cs="Courier New"/>
                <w:color w:val="000000"/>
                <w:kern w:val="0"/>
                <w:sz w:val="20"/>
                <w:szCs w:val="20"/>
              </w:rPr>
              <w:t xml:space="preserve"> sc</w:t>
            </w:r>
            <w:r w:rsidRPr="00CA6749">
              <w:rPr>
                <w:rFonts w:ascii="Courier New" w:eastAsia="宋体" w:hAnsi="Courier New" w:cs="Courier New"/>
                <w:b/>
                <w:bCs/>
                <w:color w:val="000080"/>
                <w:kern w:val="0"/>
                <w:sz w:val="20"/>
                <w:szCs w:val="20"/>
              </w:rPr>
              <w:t>:</w:t>
            </w:r>
          </w:p>
          <w:p w14:paraId="15F3B3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w:t>
            </w:r>
          </w:p>
          <w:p w14:paraId="413373D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6DEF95CE" w14:textId="77777777" w:rsidR="00CA6749" w:rsidRPr="00CA6749" w:rsidRDefault="00CA6749" w:rsidP="00CA6749">
            <w:pPr>
              <w:widowControl/>
              <w:shd w:val="clear" w:color="auto" w:fill="FFFFFF"/>
              <w:jc w:val="left"/>
              <w:rPr>
                <w:rFonts w:ascii="宋体" w:eastAsia="宋体" w:hAnsi="宋体" w:cs="宋体"/>
                <w:kern w:val="0"/>
                <w:sz w:val="24"/>
                <w:szCs w:val="24"/>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ope_fn</w:t>
            </w:r>
          </w:p>
          <w:p w14:paraId="3A074FB6" w14:textId="77777777" w:rsidR="00CA6749" w:rsidRDefault="00CA6749" w:rsidP="00633CA5"/>
        </w:tc>
      </w:tr>
    </w:tbl>
    <w:p w14:paraId="48FD5E0D" w14:textId="77777777" w:rsidR="00CA6749" w:rsidRDefault="00CA6749" w:rsidP="00633CA5"/>
    <w:p w14:paraId="1058C063" w14:textId="01BF1502" w:rsidR="00AA42AD" w:rsidRDefault="00A13D17" w:rsidP="00633CA5">
      <w:r w:rsidRPr="00874308">
        <w:rPr>
          <w:rFonts w:ascii="Courier New" w:eastAsia="宋体" w:hAnsi="Courier New" w:cs="Courier New"/>
          <w:b/>
          <w:color w:val="000000"/>
          <w:kern w:val="0"/>
          <w:sz w:val="20"/>
          <w:szCs w:val="20"/>
        </w:rPr>
        <w:t>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t>的信息是</w:t>
      </w:r>
      <w:r>
        <w:t>:</w:t>
      </w:r>
    </w:p>
    <w:tbl>
      <w:tblPr>
        <w:tblStyle w:val="a6"/>
        <w:tblW w:w="0" w:type="auto"/>
        <w:tblLook w:val="04A0" w:firstRow="1" w:lastRow="0" w:firstColumn="1" w:lastColumn="0" w:noHBand="0" w:noVBand="1"/>
      </w:tblPr>
      <w:tblGrid>
        <w:gridCol w:w="8296"/>
      </w:tblGrid>
      <w:tr w:rsidR="00A13D17" w14:paraId="24497F34" w14:textId="77777777" w:rsidTr="00A13D17">
        <w:tc>
          <w:tcPr>
            <w:tcW w:w="8296" w:type="dxa"/>
          </w:tcPr>
          <w:p w14:paraId="256D2D58"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regularizer {</w:t>
            </w:r>
          </w:p>
          <w:p w14:paraId="68713F11"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l2_regularizer {</w:t>
            </w:r>
          </w:p>
          <w:p w14:paraId="5B8D4E8F"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weight: 0.0</w:t>
            </w:r>
          </w:p>
          <w:p w14:paraId="570BA68E" w14:textId="77777777" w:rsidR="00A13D17" w:rsidRPr="00A13D17" w:rsidRDefault="00A13D17" w:rsidP="00A13D17">
            <w:pPr>
              <w:widowControl/>
              <w:shd w:val="clear" w:color="auto" w:fill="FFFFFF"/>
              <w:jc w:val="left"/>
              <w:rPr>
                <w:rFonts w:ascii="宋体" w:eastAsia="宋体" w:hAnsi="宋体" w:cs="宋体"/>
                <w:kern w:val="0"/>
                <w:sz w:val="24"/>
                <w:szCs w:val="24"/>
              </w:rPr>
            </w:pPr>
            <w:r w:rsidRPr="00A13D17">
              <w:rPr>
                <w:rFonts w:ascii="Courier New" w:eastAsia="宋体" w:hAnsi="Courier New" w:cs="Courier New"/>
                <w:color w:val="000000"/>
                <w:kern w:val="0"/>
                <w:sz w:val="20"/>
                <w:szCs w:val="20"/>
              </w:rPr>
              <w:t xml:space="preserve">            }</w:t>
            </w:r>
          </w:p>
          <w:p w14:paraId="17F16F5A" w14:textId="77777777" w:rsidR="00A13D17" w:rsidRDefault="00A13D17" w:rsidP="00633CA5"/>
        </w:tc>
      </w:tr>
    </w:tbl>
    <w:p w14:paraId="1A95AC4B" w14:textId="77777777" w:rsidR="00A13D17" w:rsidRDefault="00A13D17" w:rsidP="00633CA5"/>
    <w:p w14:paraId="7FCA562C" w14:textId="5E925274" w:rsidR="00AA42AD" w:rsidRDefault="00A13D17" w:rsidP="00A13D17">
      <w:pPr>
        <w:pStyle w:val="5"/>
      </w:pPr>
      <w:r>
        <w:t>何为</w:t>
      </w:r>
      <w:r>
        <w:t>weights_regularizer?</w:t>
      </w:r>
    </w:p>
    <w:p w14:paraId="66CCF03D" w14:textId="7CBEAD1E" w:rsidR="00317037" w:rsidRPr="00317037" w:rsidRDefault="00317037" w:rsidP="00317037">
      <w:commentRangeStart w:id="22"/>
      <w:r>
        <w:t>对</w:t>
      </w:r>
      <w:r>
        <w:t>slim</w:t>
      </w:r>
      <w:r>
        <w:t>的一层包装</w:t>
      </w:r>
      <w:commentRangeEnd w:id="22"/>
      <w:r w:rsidR="007F35F3">
        <w:rPr>
          <w:rStyle w:val="a8"/>
        </w:rPr>
        <w:commentReference w:id="22"/>
      </w:r>
      <w:r>
        <w:t xml:space="preserve">. </w:t>
      </w:r>
      <w:r w:rsidR="00CF754D">
        <w:t>由</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w:t>
      </w:r>
      <w:r w:rsidR="008D1586">
        <w:rPr>
          <w:rFonts w:ascii="Courier New" w:eastAsia="宋体" w:hAnsi="Courier New" w:cs="Courier New"/>
          <w:color w:val="000000"/>
          <w:kern w:val="0"/>
          <w:sz w:val="20"/>
          <w:szCs w:val="20"/>
        </w:rPr>
        <w:t>1</w:t>
      </w:r>
      <w:r w:rsidR="00CF754D" w:rsidRPr="00317037">
        <w:rPr>
          <w:rFonts w:ascii="Courier New" w:eastAsia="宋体" w:hAnsi="Courier New" w:cs="Courier New"/>
          <w:color w:val="000000"/>
          <w:kern w:val="0"/>
          <w:sz w:val="20"/>
          <w:szCs w:val="20"/>
        </w:rPr>
        <w:t>_regularizer</w:t>
      </w:r>
      <w:r w:rsidR="00CF754D">
        <w:rPr>
          <w:rFonts w:ascii="Courier New" w:eastAsia="宋体" w:hAnsi="Courier New" w:cs="Courier New"/>
          <w:color w:val="000000"/>
          <w:kern w:val="0"/>
          <w:sz w:val="20"/>
          <w:szCs w:val="20"/>
        </w:rPr>
        <w:t>和</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2_regularizer</w:t>
      </w:r>
      <w:r w:rsidR="008D1586">
        <w:rPr>
          <w:rFonts w:ascii="Courier New" w:eastAsia="宋体" w:hAnsi="Courier New" w:cs="Courier New"/>
          <w:color w:val="000000"/>
          <w:kern w:val="0"/>
          <w:sz w:val="20"/>
          <w:szCs w:val="20"/>
        </w:rPr>
        <w:t>实现</w:t>
      </w:r>
      <w:r w:rsidR="008D1586">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317037" w14:paraId="0FE94C85" w14:textId="77777777" w:rsidTr="00317037">
        <w:tc>
          <w:tcPr>
            <w:tcW w:w="8296" w:type="dxa"/>
          </w:tcPr>
          <w:p w14:paraId="1E223D4F"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b/>
                <w:bCs/>
                <w:color w:val="0000FF"/>
                <w:kern w:val="0"/>
                <w:sz w:val="20"/>
                <w:szCs w:val="20"/>
              </w:rPr>
              <w:t>def</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00FF"/>
                <w:kern w:val="0"/>
                <w:sz w:val="20"/>
                <w:szCs w:val="20"/>
              </w:rPr>
              <w:t>_build_slim_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w:t>
            </w:r>
            <w:r w:rsidRPr="00CF754D">
              <w:rPr>
                <w:rFonts w:ascii="Courier New" w:eastAsia="宋体" w:hAnsi="Courier New" w:cs="Courier New"/>
                <w:b/>
                <w:bCs/>
                <w:color w:val="000080"/>
                <w:kern w:val="0"/>
                <w:sz w:val="20"/>
                <w:szCs w:val="20"/>
              </w:rPr>
              <w:t>):</w:t>
            </w:r>
          </w:p>
          <w:p w14:paraId="2296B101"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8000"/>
                <w:kern w:val="0"/>
                <w:sz w:val="20"/>
                <w:szCs w:val="20"/>
              </w:rPr>
              <w:t>"""Builds a tf-slim regularizer from config.</w:t>
            </w:r>
          </w:p>
          <w:p w14:paraId="0A113AC6"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52087560"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Args:</w:t>
            </w:r>
          </w:p>
          <w:p w14:paraId="298BCD9A"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gularizer: hyperparams_pb2.Hyperparams.regularizer proto.</w:t>
            </w:r>
          </w:p>
          <w:p w14:paraId="735B4BB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10754D6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turns:</w:t>
            </w:r>
          </w:p>
          <w:p w14:paraId="7F26533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tf-slim regularizer.</w:t>
            </w:r>
          </w:p>
          <w:p w14:paraId="7C540C3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3F64CD7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aises:</w:t>
            </w:r>
          </w:p>
          <w:p w14:paraId="192BB024"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ValueError: On unknown regularizer.</w:t>
            </w:r>
          </w:p>
          <w:p w14:paraId="3C11215B"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FF8000"/>
                <w:kern w:val="0"/>
                <w:sz w:val="20"/>
                <w:szCs w:val="20"/>
              </w:rPr>
              <w:t xml:space="preserve">  """</w:t>
            </w:r>
          </w:p>
          <w:p w14:paraId="78397673"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WhichOneof</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regularizer_oneof'</w:t>
            </w:r>
            <w:r w:rsidRPr="00CF754D">
              <w:rPr>
                <w:rFonts w:ascii="Courier New" w:eastAsia="宋体" w:hAnsi="Courier New" w:cs="Courier New"/>
                <w:b/>
                <w:bCs/>
                <w:color w:val="000080"/>
                <w:kern w:val="0"/>
                <w:sz w:val="20"/>
                <w:szCs w:val="20"/>
              </w:rPr>
              <w:t>)</w:t>
            </w:r>
          </w:p>
          <w:p w14:paraId="4F82042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1_regularizer'</w:t>
            </w:r>
            <w:r w:rsidRPr="00CF754D">
              <w:rPr>
                <w:rFonts w:ascii="Courier New" w:eastAsia="宋体" w:hAnsi="Courier New" w:cs="Courier New"/>
                <w:b/>
                <w:bCs/>
                <w:color w:val="000080"/>
                <w:kern w:val="0"/>
                <w:sz w:val="20"/>
                <w:szCs w:val="20"/>
              </w:rPr>
              <w:t>:</w:t>
            </w:r>
          </w:p>
          <w:p w14:paraId="49E7097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scale</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float</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weight</w:t>
            </w:r>
            <w:r w:rsidRPr="00CF754D">
              <w:rPr>
                <w:rFonts w:ascii="Courier New" w:eastAsia="宋体" w:hAnsi="Courier New" w:cs="Courier New"/>
                <w:b/>
                <w:bCs/>
                <w:color w:val="000080"/>
                <w:kern w:val="0"/>
                <w:sz w:val="16"/>
                <w:szCs w:val="20"/>
              </w:rPr>
              <w:t>))</w:t>
            </w:r>
          </w:p>
          <w:p w14:paraId="3F63E3C4"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2_regularizer'</w:t>
            </w:r>
            <w:r w:rsidRPr="00CF754D">
              <w:rPr>
                <w:rFonts w:ascii="Courier New" w:eastAsia="宋体" w:hAnsi="Courier New" w:cs="Courier New"/>
                <w:b/>
                <w:bCs/>
                <w:color w:val="000080"/>
                <w:kern w:val="0"/>
                <w:sz w:val="20"/>
                <w:szCs w:val="20"/>
              </w:rPr>
              <w:t>:</w:t>
            </w:r>
          </w:p>
          <w:p w14:paraId="7625AA7F" w14:textId="77777777" w:rsidR="00CF754D" w:rsidRPr="00CF754D" w:rsidRDefault="00CF754D" w:rsidP="00CF754D">
            <w:pPr>
              <w:widowControl/>
              <w:shd w:val="clear" w:color="auto" w:fill="FFFFFF"/>
              <w:jc w:val="left"/>
              <w:rPr>
                <w:rFonts w:ascii="Courier New" w:eastAsia="宋体" w:hAnsi="Courier New" w:cs="Courier New"/>
                <w:color w:val="000000"/>
                <w:kern w:val="0"/>
                <w:sz w:val="16"/>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l2_regularizer(scale=float(regularizer.l2_regularizer.weight))</w:t>
            </w:r>
          </w:p>
          <w:p w14:paraId="06EEBD85" w14:textId="0200DA95" w:rsidR="00317037" w:rsidRPr="00317037" w:rsidRDefault="00CF754D" w:rsidP="00A96683">
            <w:pPr>
              <w:widowControl/>
              <w:shd w:val="clear" w:color="auto" w:fill="FFFFFF"/>
              <w:jc w:val="left"/>
            </w:pPr>
            <w:r w:rsidRPr="00CF754D">
              <w:rPr>
                <w:rFonts w:ascii="Courier New" w:eastAsia="宋体" w:hAnsi="Courier New" w:cs="Courier New"/>
                <w:color w:val="000000"/>
                <w:kern w:val="0"/>
                <w:sz w:val="20"/>
                <w:szCs w:val="20"/>
              </w:rPr>
              <w:lastRenderedPageBreak/>
              <w:t xml:space="preserve">  </w:t>
            </w:r>
            <w:r w:rsidRPr="00CF754D">
              <w:rPr>
                <w:rFonts w:ascii="Courier New" w:eastAsia="宋体" w:hAnsi="Courier New" w:cs="Courier New"/>
                <w:b/>
                <w:bCs/>
                <w:color w:val="0000FF"/>
                <w:kern w:val="0"/>
                <w:sz w:val="20"/>
                <w:szCs w:val="20"/>
              </w:rPr>
              <w:t>raise</w:t>
            </w:r>
            <w:r w:rsidRPr="00CF754D">
              <w:rPr>
                <w:rFonts w:ascii="Courier New" w:eastAsia="宋体" w:hAnsi="Courier New" w:cs="Courier New"/>
                <w:color w:val="000000"/>
                <w:kern w:val="0"/>
                <w:sz w:val="20"/>
                <w:szCs w:val="20"/>
              </w:rPr>
              <w:t xml:space="preserve"> ValueErro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Unknown regularizer function: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format</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_oneof</w:t>
            </w:r>
            <w:r w:rsidRPr="00CF754D">
              <w:rPr>
                <w:rFonts w:ascii="Courier New" w:eastAsia="宋体" w:hAnsi="Courier New" w:cs="Courier New"/>
                <w:b/>
                <w:bCs/>
                <w:color w:val="000080"/>
                <w:kern w:val="0"/>
                <w:sz w:val="20"/>
                <w:szCs w:val="20"/>
              </w:rPr>
              <w:t>))</w:t>
            </w:r>
          </w:p>
        </w:tc>
      </w:tr>
    </w:tbl>
    <w:p w14:paraId="2E7213C5" w14:textId="77777777" w:rsidR="00A13D17" w:rsidRPr="009671CA" w:rsidRDefault="00A13D17" w:rsidP="00633CA5"/>
    <w:p w14:paraId="695EEF60" w14:textId="56900A27" w:rsidR="002F7FBD" w:rsidRDefault="00AD038A" w:rsidP="00F129AE">
      <w:pPr>
        <w:pStyle w:val="4"/>
      </w:pPr>
      <w:r>
        <w:t>slim.arg_scope</w:t>
      </w:r>
      <w:r>
        <w:t>展开</w:t>
      </w:r>
    </w:p>
    <w:p w14:paraId="2D001935" w14:textId="6DF3CA3F" w:rsidR="00F92056" w:rsidRPr="00F92056" w:rsidRDefault="00F92056" w:rsidP="00F92056">
      <w:r>
        <w:t>以下代码段是解析了</w:t>
      </w:r>
      <w:hyperlink w:anchor="_何为argscope_fn?" w:history="1">
        <w:r w:rsidRPr="00F92056">
          <w:rPr>
            <w:rStyle w:val="a7"/>
          </w:rPr>
          <w:t>上文</w:t>
        </w:r>
        <w:r w:rsidRPr="00F92056">
          <w:rPr>
            <w:rStyle w:val="a7"/>
          </w:rPr>
          <w:t>argscope_fn</w:t>
        </w:r>
        <w:r w:rsidRPr="00F92056">
          <w:rPr>
            <w:rStyle w:val="a7"/>
          </w:rPr>
          <w:t>的返回</w:t>
        </w:r>
      </w:hyperlink>
      <w:r>
        <w:t>(builder\hyperparams_builde.py</w:t>
      </w:r>
      <w:r>
        <w:t>中</w:t>
      </w:r>
      <w:r>
        <w:t xml:space="preserve">). </w:t>
      </w:r>
      <w:r>
        <w:t>把一些参数利用对应的</w:t>
      </w:r>
      <w:r>
        <w:t>slim</w:t>
      </w:r>
      <w:r>
        <w:t>函数表现出来了</w:t>
      </w:r>
      <w:r>
        <w:t>.</w:t>
      </w:r>
    </w:p>
    <w:tbl>
      <w:tblPr>
        <w:tblStyle w:val="a6"/>
        <w:tblW w:w="0" w:type="auto"/>
        <w:tblLook w:val="04A0" w:firstRow="1" w:lastRow="0" w:firstColumn="1" w:lastColumn="0" w:noHBand="0" w:noVBand="1"/>
      </w:tblPr>
      <w:tblGrid>
        <w:gridCol w:w="8296"/>
      </w:tblGrid>
      <w:tr w:rsidR="00A9291A" w14:paraId="31EDCDD3" w14:textId="77777777" w:rsidTr="00A9291A">
        <w:tc>
          <w:tcPr>
            <w:tcW w:w="8296" w:type="dxa"/>
          </w:tcPr>
          <w:p w14:paraId="04F79CB6"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with</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arg_scope</w:t>
            </w:r>
            <w:r w:rsidRPr="00A9291A">
              <w:rPr>
                <w:rFonts w:ascii="Courier New" w:eastAsia="宋体" w:hAnsi="Courier New" w:cs="Courier New"/>
                <w:b/>
                <w:bCs/>
                <w:color w:val="000080"/>
                <w:kern w:val="0"/>
                <w:sz w:val="20"/>
                <w:szCs w:val="20"/>
              </w:rPr>
              <w:t>(</w:t>
            </w:r>
          </w:p>
          <w:p w14:paraId="2A43AB37"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eparable_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_transpose</w:t>
            </w:r>
            <w:r w:rsidRPr="00A9291A">
              <w:rPr>
                <w:rFonts w:ascii="Courier New" w:eastAsia="宋体" w:hAnsi="Courier New" w:cs="Courier New"/>
                <w:b/>
                <w:bCs/>
                <w:color w:val="000080"/>
                <w:kern w:val="0"/>
                <w:sz w:val="20"/>
                <w:szCs w:val="20"/>
              </w:rPr>
              <w:t>],</w:t>
            </w:r>
          </w:p>
          <w:p w14:paraId="010C2032"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l2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cale</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float</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w:t>
            </w:r>
            <w:r w:rsidRPr="00A9291A">
              <w:rPr>
                <w:rFonts w:ascii="Courier New" w:eastAsia="宋体" w:hAnsi="Courier New" w:cs="Courier New"/>
                <w:b/>
                <w:bCs/>
                <w:color w:val="000080"/>
                <w:kern w:val="0"/>
                <w:sz w:val="20"/>
                <w:szCs w:val="20"/>
              </w:rPr>
              <w:t>)),</w:t>
            </w:r>
          </w:p>
          <w:p w14:paraId="493BCF04"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initial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f</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runcated_normal_initializer</w:t>
            </w:r>
            <w:r w:rsidRPr="00A9291A">
              <w:rPr>
                <w:rFonts w:ascii="Courier New" w:eastAsia="宋体" w:hAnsi="Courier New" w:cs="Courier New"/>
                <w:b/>
                <w:bCs/>
                <w:color w:val="000080"/>
                <w:kern w:val="0"/>
                <w:sz w:val="20"/>
                <w:szCs w:val="20"/>
              </w:rPr>
              <w:t>(</w:t>
            </w:r>
          </w:p>
          <w:p w14:paraId="1681B6C8"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mean</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8000"/>
                <w:kern w:val="0"/>
                <w:sz w:val="20"/>
                <w:szCs w:val="20"/>
              </w:rPr>
              <w:t xml:space="preserve"># </w:t>
            </w:r>
            <w:r w:rsidRPr="00A9291A">
              <w:rPr>
                <w:rFonts w:ascii="Courier New" w:eastAsia="宋体" w:hAnsi="Courier New" w:cs="Courier New"/>
                <w:color w:val="008000"/>
                <w:kern w:val="0"/>
                <w:sz w:val="20"/>
                <w:szCs w:val="20"/>
              </w:rPr>
              <w:t>这里没有值</w:t>
            </w:r>
            <w:r w:rsidRPr="00A9291A">
              <w:rPr>
                <w:rFonts w:ascii="Courier New" w:eastAsia="宋体" w:hAnsi="Courier New" w:cs="Courier New"/>
                <w:color w:val="008000"/>
                <w:kern w:val="0"/>
                <w:sz w:val="20"/>
                <w:szCs w:val="20"/>
              </w:rPr>
              <w:t>.</w:t>
            </w:r>
          </w:p>
          <w:p w14:paraId="094DCBEF"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stddev</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1</w:t>
            </w:r>
            <w:r w:rsidRPr="00A9291A">
              <w:rPr>
                <w:rFonts w:ascii="Courier New" w:eastAsia="宋体" w:hAnsi="Courier New" w:cs="Courier New"/>
                <w:b/>
                <w:bCs/>
                <w:color w:val="000080"/>
                <w:kern w:val="0"/>
                <w:sz w:val="20"/>
                <w:szCs w:val="20"/>
              </w:rPr>
              <w:t>),</w:t>
            </w:r>
          </w:p>
          <w:p w14:paraId="089548EC"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 xml:space="preserve"># activation_fn=_build_activation_fn(hyperparams_config.activation), # </w:t>
            </w:r>
            <w:r w:rsidRPr="00A9291A">
              <w:rPr>
                <w:rFonts w:ascii="Courier New" w:eastAsia="宋体" w:hAnsi="Courier New" w:cs="Courier New"/>
                <w:color w:val="008000"/>
                <w:kern w:val="0"/>
                <w:sz w:val="20"/>
                <w:szCs w:val="20"/>
              </w:rPr>
              <w:t>这部分是空</w:t>
            </w:r>
            <w:r w:rsidRPr="00A9291A">
              <w:rPr>
                <w:rFonts w:ascii="Courier New" w:eastAsia="宋体" w:hAnsi="Courier New" w:cs="Courier New"/>
                <w:color w:val="008000"/>
                <w:kern w:val="0"/>
                <w:sz w:val="20"/>
                <w:szCs w:val="20"/>
              </w:rPr>
              <w:t>.</w:t>
            </w:r>
            <w:r w:rsidRPr="00A9291A">
              <w:rPr>
                <w:rFonts w:ascii="Courier New" w:eastAsia="宋体" w:hAnsi="Courier New" w:cs="Courier New"/>
                <w:color w:val="008000"/>
                <w:kern w:val="0"/>
                <w:sz w:val="20"/>
                <w:szCs w:val="20"/>
              </w:rPr>
              <w:t>看起来不需要激活函数</w:t>
            </w:r>
            <w:r w:rsidRPr="00A9291A">
              <w:rPr>
                <w:rFonts w:ascii="Courier New" w:eastAsia="宋体" w:hAnsi="Courier New" w:cs="Courier New"/>
                <w:color w:val="008000"/>
                <w:kern w:val="0"/>
                <w:sz w:val="20"/>
                <w:szCs w:val="20"/>
              </w:rPr>
              <w:t>?</w:t>
            </w:r>
          </w:p>
          <w:p w14:paraId="621B48F1"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normalizer_fn=batch_norm  # batch norm</w:t>
            </w:r>
            <w:r w:rsidRPr="00A9291A">
              <w:rPr>
                <w:rFonts w:ascii="Courier New" w:eastAsia="宋体" w:hAnsi="Courier New" w:cs="Courier New"/>
                <w:color w:val="008000"/>
                <w:kern w:val="0"/>
                <w:sz w:val="20"/>
                <w:szCs w:val="20"/>
              </w:rPr>
              <w:t>也是空</w:t>
            </w:r>
          </w:p>
          <w:p w14:paraId="4BCA4321" w14:textId="77777777" w:rsidR="00A9291A" w:rsidRPr="00A9291A" w:rsidRDefault="00A9291A" w:rsidP="00A9291A">
            <w:pPr>
              <w:widowControl/>
              <w:shd w:val="clear" w:color="auto" w:fill="FFFFFF"/>
              <w:jc w:val="left"/>
              <w:rPr>
                <w:rFonts w:ascii="宋体" w:eastAsia="宋体" w:hAnsi="宋体" w:cs="宋体"/>
                <w:kern w:val="0"/>
                <w:sz w:val="24"/>
                <w:szCs w:val="24"/>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as</w:t>
            </w:r>
            <w:r w:rsidRPr="00A9291A">
              <w:rPr>
                <w:rFonts w:ascii="Courier New" w:eastAsia="宋体" w:hAnsi="Courier New" w:cs="Courier New"/>
                <w:color w:val="000000"/>
                <w:kern w:val="0"/>
                <w:sz w:val="20"/>
                <w:szCs w:val="20"/>
              </w:rPr>
              <w:t xml:space="preserve"> sc</w:t>
            </w:r>
            <w:r w:rsidRPr="00A9291A">
              <w:rPr>
                <w:rFonts w:ascii="Courier New" w:eastAsia="宋体" w:hAnsi="Courier New" w:cs="Courier New"/>
                <w:b/>
                <w:bCs/>
                <w:color w:val="000080"/>
                <w:kern w:val="0"/>
                <w:sz w:val="20"/>
                <w:szCs w:val="20"/>
              </w:rPr>
              <w:t>:</w:t>
            </w:r>
          </w:p>
          <w:p w14:paraId="13B8C1C1" w14:textId="77777777" w:rsidR="00A9291A" w:rsidRDefault="00A9291A" w:rsidP="00F129AE"/>
        </w:tc>
      </w:tr>
    </w:tbl>
    <w:p w14:paraId="4B8F87A2" w14:textId="77777777" w:rsidR="00F129AE" w:rsidRPr="00F129AE" w:rsidRDefault="00F129AE" w:rsidP="00F129AE"/>
    <w:p w14:paraId="6EE260E2" w14:textId="77777777" w:rsidR="00AD038A" w:rsidRDefault="00AD038A" w:rsidP="00633CA5"/>
    <w:p w14:paraId="052BE463" w14:textId="77777777" w:rsidR="00AD038A" w:rsidRDefault="00AD038A" w:rsidP="00633CA5"/>
    <w:p w14:paraId="7CA29B47" w14:textId="77777777" w:rsidR="00AD038A" w:rsidRDefault="00AD038A"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23"/>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23"/>
            <w:r>
              <w:rPr>
                <w:rStyle w:val="a8"/>
              </w:rPr>
              <w:commentReference w:id="23"/>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tc>
      </w:tr>
    </w:tbl>
    <w:p w14:paraId="19FC3281" w14:textId="77777777" w:rsidR="007962EA" w:rsidRDefault="007962EA" w:rsidP="007962EA"/>
    <w:p w14:paraId="718D65A0" w14:textId="61DDE113" w:rsidR="00F56C99" w:rsidRDefault="00F56C99" w:rsidP="007962EA">
      <w:r>
        <w:rPr>
          <w:rFonts w:hint="eastAsia"/>
        </w:rPr>
        <w:t>执行</w:t>
      </w:r>
      <w:r w:rsidR="00373AD8">
        <w:rPr>
          <w:rFonts w:hint="eastAsia"/>
        </w:rPr>
        <w:t>评估</w:t>
      </w:r>
      <w:r w:rsidR="00373AD8">
        <w:t>.</w:t>
      </w:r>
    </w:p>
    <w:p w14:paraId="7B142367" w14:textId="48DEC76D" w:rsidR="007962EA" w:rsidRPr="007962EA" w:rsidRDefault="007962EA" w:rsidP="007962EA"/>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EE3496" w14:textId="3ED42423" w:rsidR="005C42DB" w:rsidRDefault="005C42DB" w:rsidP="00520BB5">
      <w:r>
        <w:t>在</w:t>
      </w:r>
      <w:r>
        <w:t>win</w:t>
      </w:r>
      <w:r>
        <w:t>上评估</w:t>
      </w:r>
      <w:r>
        <w:t>,</w:t>
      </w:r>
      <w:r>
        <w:t>最原始的</w:t>
      </w:r>
      <w:r>
        <w:t>pretrain</w:t>
      </w:r>
      <w:r>
        <w:t>的</w:t>
      </w:r>
      <w:r>
        <w:t>eval</w:t>
      </w:r>
    </w:p>
    <w:tbl>
      <w:tblPr>
        <w:tblStyle w:val="a6"/>
        <w:tblW w:w="0" w:type="auto"/>
        <w:tblLook w:val="04A0" w:firstRow="1" w:lastRow="0" w:firstColumn="1" w:lastColumn="0" w:noHBand="0" w:noVBand="1"/>
      </w:tblPr>
      <w:tblGrid>
        <w:gridCol w:w="8296"/>
      </w:tblGrid>
      <w:tr w:rsidR="005C42DB" w14:paraId="0D183847" w14:textId="77777777" w:rsidTr="005C42DB">
        <w:tc>
          <w:tcPr>
            <w:tcW w:w="8296" w:type="dxa"/>
          </w:tcPr>
          <w:p w14:paraId="06EEAAB9" w14:textId="5B0E5948" w:rsidR="005C42DB" w:rsidRDefault="005C42DB" w:rsidP="00520BB5">
            <w:r w:rsidRPr="005C42DB">
              <w:t>python legacy/eval.py --logtostderr --checkpoint_dir=vvv/pretrain --eval_dir=vvv/ssd3eval --pipeline_config_path=vvv/v2mob.config</w:t>
            </w:r>
          </w:p>
        </w:tc>
      </w:tr>
    </w:tbl>
    <w:p w14:paraId="6B7B3864" w14:textId="77777777" w:rsidR="005C42DB" w:rsidRDefault="005C42DB" w:rsidP="00520BB5"/>
    <w:p w14:paraId="23F3FF45" w14:textId="77777777" w:rsidR="005C42DB" w:rsidRDefault="005C42DB" w:rsidP="00520BB5"/>
    <w:p w14:paraId="16BC0DCE" w14:textId="24F5195E" w:rsidR="00373AD8" w:rsidRDefault="00373AD8" w:rsidP="00520BB5">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tc>
      </w:tr>
    </w:tbl>
    <w:p w14:paraId="678D94CE" w14:textId="77777777" w:rsidR="00373AD8" w:rsidRDefault="00373AD8" w:rsidP="00520BB5"/>
    <w:p w14:paraId="4DA38F44" w14:textId="4FDD3480" w:rsidR="00373AD8" w:rsidRDefault="00124D8D" w:rsidP="00124D8D">
      <w:pPr>
        <w:pStyle w:val="3"/>
      </w:pPr>
      <w:r>
        <w:t>9.1.2</w:t>
      </w:r>
      <w:r w:rsidR="00A27D22">
        <w:t xml:space="preserve"> </w:t>
      </w:r>
      <w:r w:rsidR="00A27D22">
        <w:t>源生</w:t>
      </w:r>
      <w:r w:rsidR="00A27D22">
        <w:t>ssd</w:t>
      </w:r>
      <w:r w:rsidR="00A27D22">
        <w:t>在</w:t>
      </w:r>
      <w:r w:rsidR="00A27D22">
        <w:t>voc</w:t>
      </w:r>
      <w:r w:rsidR="00A27D22">
        <w:t>上测试报告</w:t>
      </w:r>
    </w:p>
    <w:p w14:paraId="0937C6CE" w14:textId="5AC00C62" w:rsidR="00380489" w:rsidRDefault="00380489" w:rsidP="00380489">
      <w:pPr>
        <w:pStyle w:val="4"/>
      </w:pPr>
      <w:r>
        <w:t>S</w:t>
      </w:r>
      <w:r>
        <w:rPr>
          <w:rFonts w:hint="eastAsia"/>
        </w:rPr>
        <w:t>sd</w:t>
      </w:r>
      <w:r>
        <w:t>原生在</w:t>
      </w:r>
      <w:r>
        <w:t>voc</w:t>
      </w:r>
      <w:r>
        <w:t>上测试报告</w:t>
      </w:r>
    </w:p>
    <w:p w14:paraId="1653CB8A" w14:textId="705C6F3C" w:rsidR="00A27D22" w:rsidRDefault="00A27D22" w:rsidP="00520BB5">
      <w:r>
        <w:t>Train</w:t>
      </w:r>
      <w:r>
        <w:t>情况</w:t>
      </w:r>
      <w:r>
        <w:t>:</w:t>
      </w:r>
    </w:p>
    <w:tbl>
      <w:tblPr>
        <w:tblStyle w:val="a6"/>
        <w:tblW w:w="0" w:type="auto"/>
        <w:tblLook w:val="04A0" w:firstRow="1" w:lastRow="0" w:firstColumn="1" w:lastColumn="0" w:noHBand="0" w:noVBand="1"/>
      </w:tblPr>
      <w:tblGrid>
        <w:gridCol w:w="8296"/>
      </w:tblGrid>
      <w:tr w:rsidR="00120C3F" w14:paraId="2AAD37B8" w14:textId="77777777" w:rsidTr="00120C3F">
        <w:tc>
          <w:tcPr>
            <w:tcW w:w="8296" w:type="dxa"/>
          </w:tcPr>
          <w:p w14:paraId="5B2EBA48" w14:textId="3EC6B63F" w:rsidR="00120C3F" w:rsidRDefault="00120C3F" w:rsidP="00520BB5">
            <w:r w:rsidRPr="00120C3F">
              <w:t>python legacy/train.py --train_dir vvv/ssdout/ --pipeline_config_path vvv/ssd_mobilenet_v2_coco.config  --analysising false --logtostderr.</w:t>
            </w:r>
          </w:p>
        </w:tc>
      </w:tr>
    </w:tbl>
    <w:p w14:paraId="7019C16E" w14:textId="77777777" w:rsidR="00120C3F" w:rsidRDefault="00120C3F" w:rsidP="00520BB5"/>
    <w:p w14:paraId="38973F3A" w14:textId="65EBDA2B" w:rsidR="00060EBE" w:rsidRDefault="00060EBE" w:rsidP="00520BB5">
      <w:r>
        <w:lastRenderedPageBreak/>
        <w:t>基本上也是</w:t>
      </w:r>
      <w:r>
        <w:t>loss</w:t>
      </w:r>
      <w:r>
        <w:t>在</w:t>
      </w:r>
      <w:r>
        <w:t>5</w:t>
      </w:r>
      <w:r>
        <w:t>左右</w:t>
      </w:r>
      <w:r>
        <w:t>.</w:t>
      </w:r>
      <w:r>
        <w:t>不过比</w:t>
      </w:r>
      <w:r w:rsidR="0077607C">
        <w:t>ssdhyber</w:t>
      </w:r>
      <w:r>
        <w:t>的稳定</w:t>
      </w:r>
      <w:r>
        <w:t>.</w:t>
      </w:r>
    </w:p>
    <w:tbl>
      <w:tblPr>
        <w:tblStyle w:val="a6"/>
        <w:tblW w:w="0" w:type="auto"/>
        <w:tblLook w:val="04A0" w:firstRow="1" w:lastRow="0" w:firstColumn="1" w:lastColumn="0" w:noHBand="0" w:noVBand="1"/>
      </w:tblPr>
      <w:tblGrid>
        <w:gridCol w:w="8296"/>
      </w:tblGrid>
      <w:tr w:rsidR="00A27D22" w14:paraId="272330F4" w14:textId="77777777" w:rsidTr="00A27D22">
        <w:tc>
          <w:tcPr>
            <w:tcW w:w="8296" w:type="dxa"/>
          </w:tcPr>
          <w:p w14:paraId="00BE175B" w14:textId="77777777" w:rsidR="00A27D22" w:rsidRDefault="00A27D22" w:rsidP="00A27D22">
            <w:r>
              <w:t>INFO:tensorflow:global step 1202: loss =</w:t>
            </w:r>
            <w:commentRangeStart w:id="24"/>
            <w:r>
              <w:t xml:space="preserve"> 5.6871</w:t>
            </w:r>
            <w:commentRangeEnd w:id="24"/>
            <w:r w:rsidR="00B55914">
              <w:rPr>
                <w:rStyle w:val="a8"/>
              </w:rPr>
              <w:commentReference w:id="24"/>
            </w:r>
            <w:r>
              <w:t xml:space="preserve"> (1.270 sec/step)</w:t>
            </w:r>
          </w:p>
          <w:p w14:paraId="1598EF5B" w14:textId="1792A014" w:rsidR="00A27D22" w:rsidRDefault="00A27D22" w:rsidP="00A27D22">
            <w:r>
              <w:t>INFO:tensorflow:global step 1202: loss = 5.6871 (1.270 sec/step)</w:t>
            </w:r>
          </w:p>
        </w:tc>
      </w:tr>
    </w:tbl>
    <w:p w14:paraId="25243C2C" w14:textId="113E5DDC" w:rsidR="00A27D22" w:rsidRDefault="00951E65" w:rsidP="00520BB5">
      <w:r>
        <w:rPr>
          <w:rFonts w:hint="eastAsia"/>
        </w:rPr>
        <w:t>看一下在</w:t>
      </w:r>
      <w:r>
        <w:rPr>
          <w:rFonts w:hint="eastAsia"/>
        </w:rPr>
        <w:t>eval</w:t>
      </w:r>
      <w:r>
        <w:rPr>
          <w:rFonts w:hint="eastAsia"/>
        </w:rPr>
        <w:t>报告</w:t>
      </w:r>
      <w:r>
        <w:rPr>
          <w:rFonts w:hint="eastAsia"/>
        </w:rPr>
        <w:t>.</w:t>
      </w:r>
    </w:p>
    <w:p w14:paraId="2C97598A" w14:textId="77777777" w:rsidR="002A3AD9" w:rsidRDefault="002A3AD9" w:rsidP="00520BB5"/>
    <w:p w14:paraId="4552BE40" w14:textId="7686E52A" w:rsidR="002A3AD9" w:rsidRDefault="00FB1568" w:rsidP="00520BB5">
      <w:r>
        <w:t>在</w:t>
      </w:r>
      <w:r>
        <w:t>win</w:t>
      </w:r>
      <w:r>
        <w:t>上</w:t>
      </w:r>
      <w:r w:rsidR="006464CF">
        <w:t>,</w:t>
      </w:r>
      <w:r w:rsidR="006464CF">
        <w:t>对刚才的</w:t>
      </w:r>
      <w:r w:rsidR="006464CF">
        <w:t>loss</w:t>
      </w:r>
      <w:r w:rsidR="006464CF">
        <w:t>是</w:t>
      </w:r>
      <w:r w:rsidR="006464CF">
        <w:t>5.68</w:t>
      </w:r>
      <w:r w:rsidR="006464CF">
        <w:t>的做一个</w:t>
      </w:r>
      <w:r w:rsidR="006464CF" w:rsidRPr="009B3F66">
        <w:rPr>
          <w:b/>
        </w:rPr>
        <w:t>eval</w:t>
      </w:r>
      <w:r w:rsidR="006464CF" w:rsidRPr="009B3F66">
        <w:rPr>
          <w:b/>
        </w:rPr>
        <w:t>报告</w:t>
      </w:r>
    </w:p>
    <w:tbl>
      <w:tblPr>
        <w:tblStyle w:val="a6"/>
        <w:tblW w:w="0" w:type="auto"/>
        <w:tblLook w:val="04A0" w:firstRow="1" w:lastRow="0" w:firstColumn="1" w:lastColumn="0" w:noHBand="0" w:noVBand="1"/>
      </w:tblPr>
      <w:tblGrid>
        <w:gridCol w:w="8296"/>
      </w:tblGrid>
      <w:tr w:rsidR="00FB1568" w14:paraId="0C63D9DF" w14:textId="77777777" w:rsidTr="00FB1568">
        <w:tc>
          <w:tcPr>
            <w:tcW w:w="8296" w:type="dxa"/>
          </w:tcPr>
          <w:p w14:paraId="5E58B6A6" w14:textId="2BBB1669" w:rsidR="00FB1568" w:rsidRDefault="00FB1568" w:rsidP="00520BB5">
            <w:r w:rsidRPr="00FB1568">
              <w:t xml:space="preserve">python </w:t>
            </w:r>
            <w:r w:rsidRPr="009B3F66">
              <w:rPr>
                <w:b/>
              </w:rPr>
              <w:t>legacy/eval.py</w:t>
            </w:r>
            <w:r w:rsidRPr="00FB1568">
              <w:t xml:space="preserve"> --checkpoint_dir=vvv/ssdout --eval_dir=vvv/ssd3eval --pipeline_config_path=vvv/ssd_mobilenet_v2_coco.config</w:t>
            </w:r>
          </w:p>
        </w:tc>
      </w:tr>
    </w:tbl>
    <w:p w14:paraId="34203FF2" w14:textId="77777777" w:rsidR="00FB1568" w:rsidRDefault="00FB1568" w:rsidP="00520BB5"/>
    <w:p w14:paraId="12598328" w14:textId="3C68FF4F" w:rsidR="002A3AD9" w:rsidRDefault="00124D8D" w:rsidP="00520BB5">
      <w:r>
        <w:t>报告</w:t>
      </w:r>
      <w:r>
        <w:t>:</w:t>
      </w:r>
    </w:p>
    <w:tbl>
      <w:tblPr>
        <w:tblStyle w:val="a6"/>
        <w:tblW w:w="0" w:type="auto"/>
        <w:tblLook w:val="04A0" w:firstRow="1" w:lastRow="0" w:firstColumn="1" w:lastColumn="0" w:noHBand="0" w:noVBand="1"/>
      </w:tblPr>
      <w:tblGrid>
        <w:gridCol w:w="8296"/>
      </w:tblGrid>
      <w:tr w:rsidR="00124D8D" w14:paraId="62EB2251" w14:textId="77777777" w:rsidTr="00124D8D">
        <w:tc>
          <w:tcPr>
            <w:tcW w:w="8296" w:type="dxa"/>
          </w:tcPr>
          <w:p w14:paraId="62AF92DD" w14:textId="77777777" w:rsidR="00124D8D" w:rsidRDefault="00124D8D" w:rsidP="00124D8D">
            <w:r>
              <w:t>INFO:root:Writing metrics to tf summary.</w:t>
            </w:r>
          </w:p>
          <w:p w14:paraId="04A205CD" w14:textId="77777777" w:rsidR="00124D8D" w:rsidRDefault="00124D8D" w:rsidP="00124D8D">
            <w:r>
              <w:t>INFO:root:Losses/Loss/classification_loss: 6.960167</w:t>
            </w:r>
          </w:p>
          <w:p w14:paraId="56C530F5" w14:textId="77777777" w:rsidR="00124D8D" w:rsidRDefault="00124D8D" w:rsidP="00124D8D">
            <w:r>
              <w:t>INFO:root:Losses/Loss/localization_loss: 1.652692</w:t>
            </w:r>
          </w:p>
          <w:p w14:paraId="65F41CA4" w14:textId="77777777" w:rsidR="00124D8D" w:rsidRDefault="00124D8D" w:rsidP="00124D8D">
            <w:r>
              <w:t>INFO:root:PascalBoxes_PerformanceByCategory/AP@0.5IOU/b'aeroplane': 0.472191</w:t>
            </w:r>
          </w:p>
          <w:p w14:paraId="60FBA029" w14:textId="77777777" w:rsidR="00124D8D" w:rsidRDefault="00124D8D" w:rsidP="00124D8D">
            <w:r>
              <w:t>INFO:root:PascalBoxes_PerformanceByCategory/AP@0.5IOU/b'bicycle': 0.272646</w:t>
            </w:r>
          </w:p>
          <w:p w14:paraId="303C23E8" w14:textId="77777777" w:rsidR="00124D8D" w:rsidRDefault="00124D8D" w:rsidP="00124D8D">
            <w:r>
              <w:t>INFO:root:PascalBoxes_PerformanceByCategory/AP@0.5IOU/b'bird': 0.324782</w:t>
            </w:r>
          </w:p>
          <w:p w14:paraId="0E3A3B0C" w14:textId="77777777" w:rsidR="00124D8D" w:rsidRDefault="00124D8D" w:rsidP="00124D8D">
            <w:r>
              <w:t>INFO:root:PascalBoxes_PerformanceByCategory/AP@0.5IOU/b'boat': 0.188491</w:t>
            </w:r>
          </w:p>
          <w:p w14:paraId="6AF804F0" w14:textId="77777777" w:rsidR="00124D8D" w:rsidRDefault="00124D8D" w:rsidP="00124D8D">
            <w:r>
              <w:t>INFO:root:PascalBoxes_PerformanceByCategory/AP@0.5IOU/b'bottle': 0.278391</w:t>
            </w:r>
          </w:p>
          <w:p w14:paraId="47E25343" w14:textId="77777777" w:rsidR="00124D8D" w:rsidRDefault="00124D8D" w:rsidP="00124D8D">
            <w:r>
              <w:t>INFO:root:PascalBoxes_PerformanceByCategory/AP@0.5IOU/b'bus': 0.353227</w:t>
            </w:r>
          </w:p>
          <w:p w14:paraId="50A116B8" w14:textId="77777777" w:rsidR="00124D8D" w:rsidRDefault="00124D8D" w:rsidP="00124D8D">
            <w:r>
              <w:t>INFO:root:PascalBoxes_PerformanceByCategory/AP@0.5IOU/b'car': 0.416712</w:t>
            </w:r>
          </w:p>
          <w:p w14:paraId="4EF16177" w14:textId="77777777" w:rsidR="00124D8D" w:rsidRDefault="00124D8D" w:rsidP="00124D8D">
            <w:r>
              <w:t>INFO:root:PascalBoxes_PerformanceByCategory/AP@0.5IOU/b'cat': 0.264498</w:t>
            </w:r>
          </w:p>
          <w:p w14:paraId="1D34FD28" w14:textId="77777777" w:rsidR="00124D8D" w:rsidRDefault="00124D8D" w:rsidP="00124D8D">
            <w:r>
              <w:t>INFO:root:PascalBoxes_PerformanceByCategory/AP@0.5IOU/b'chair': 0.319461</w:t>
            </w:r>
          </w:p>
          <w:p w14:paraId="14E0A2BA" w14:textId="77777777" w:rsidR="00124D8D" w:rsidRDefault="00124D8D" w:rsidP="00124D8D">
            <w:r>
              <w:t>INFO:root:PascalBoxes_PerformanceByCategory/AP@0.5IOU/b'cow': 0.277782</w:t>
            </w:r>
          </w:p>
          <w:p w14:paraId="08CF8015" w14:textId="77777777" w:rsidR="00124D8D" w:rsidRDefault="00124D8D" w:rsidP="00124D8D">
            <w:r>
              <w:t>INFO:root:PascalBoxes_PerformanceByCategory/AP@0.5IOU/b'diningtable': 0.272819</w:t>
            </w:r>
          </w:p>
          <w:p w14:paraId="1B71562F" w14:textId="77777777" w:rsidR="00124D8D" w:rsidRDefault="00124D8D" w:rsidP="00124D8D">
            <w:r>
              <w:t>INFO:root:PascalBoxes_PerformanceByCategory/AP@0.5IOU/b'dog': 0.274184</w:t>
            </w:r>
          </w:p>
          <w:p w14:paraId="66041786" w14:textId="77777777" w:rsidR="00124D8D" w:rsidRDefault="00124D8D" w:rsidP="00124D8D">
            <w:r>
              <w:t>INFO:root:PascalBoxes_PerformanceByCategory/AP@0.5IOU/b'horse': 0.353933</w:t>
            </w:r>
          </w:p>
          <w:p w14:paraId="46075056" w14:textId="77777777" w:rsidR="00124D8D" w:rsidRDefault="00124D8D" w:rsidP="00124D8D">
            <w:r>
              <w:t>INFO:root:PascalBoxes_PerformanceByCategory/AP@0.5IOU/b'motorbike': 0.323690</w:t>
            </w:r>
          </w:p>
          <w:p w14:paraId="21A1D939" w14:textId="77777777" w:rsidR="00124D8D" w:rsidRDefault="00124D8D" w:rsidP="00124D8D">
            <w:r>
              <w:t>INFO:root:PascalBoxes_PerformanceByCategory/AP@0.5IOU/b'person': 0.589650</w:t>
            </w:r>
          </w:p>
          <w:p w14:paraId="59171B59" w14:textId="77777777" w:rsidR="00124D8D" w:rsidRDefault="00124D8D" w:rsidP="00124D8D">
            <w:r>
              <w:t>INFO:root:PascalBoxes_PerformanceByCategory/AP@0.5IOU/b'pottedplant': 0.151184</w:t>
            </w:r>
          </w:p>
          <w:p w14:paraId="668115A6" w14:textId="77777777" w:rsidR="00124D8D" w:rsidRDefault="00124D8D" w:rsidP="00124D8D">
            <w:r>
              <w:t>INFO:root:PascalBoxes_PerformanceByCategory/AP@0.5IOU/b'sheep': 0.431833</w:t>
            </w:r>
          </w:p>
          <w:p w14:paraId="012865DD" w14:textId="77777777" w:rsidR="00124D8D" w:rsidRDefault="00124D8D" w:rsidP="00124D8D">
            <w:r>
              <w:t>INFO:root:PascalBoxes_PerformanceByCategory/AP@0.5IOU/b'sofa': 0.328745</w:t>
            </w:r>
          </w:p>
          <w:p w14:paraId="05D879A0" w14:textId="77777777" w:rsidR="00124D8D" w:rsidRDefault="00124D8D" w:rsidP="00124D8D">
            <w:r>
              <w:t>INFO:root:PascalBoxes_PerformanceByCategory/AP@0.5IOU/b'train': 0.398806</w:t>
            </w:r>
          </w:p>
          <w:p w14:paraId="5CBE944A" w14:textId="77777777" w:rsidR="00124D8D" w:rsidRDefault="00124D8D" w:rsidP="00124D8D">
            <w:r>
              <w:t>INFO:root:PascalBoxes_PerformanceByCategory/AP@0.5IOU/b'tvmonitor': 0.421406</w:t>
            </w:r>
          </w:p>
          <w:p w14:paraId="34C0C8FB" w14:textId="164BC3D1" w:rsidR="00124D8D" w:rsidRDefault="00124D8D" w:rsidP="00124D8D">
            <w:r>
              <w:t>INFO:root:PascalBoxes_Precision/mAP@</w:t>
            </w:r>
            <w:commentRangeStart w:id="25"/>
            <w:r>
              <w:t>0.5IOU: 0.335722</w:t>
            </w:r>
            <w:commentRangeEnd w:id="25"/>
            <w:r w:rsidR="00EF1535">
              <w:rPr>
                <w:rStyle w:val="a8"/>
              </w:rPr>
              <w:commentReference w:id="25"/>
            </w:r>
          </w:p>
        </w:tc>
      </w:tr>
    </w:tbl>
    <w:p w14:paraId="231741EF" w14:textId="77777777" w:rsidR="00124D8D" w:rsidRDefault="00124D8D" w:rsidP="00520BB5"/>
    <w:p w14:paraId="4F6C9118" w14:textId="6EDDEBF4" w:rsidR="006C59FC" w:rsidRDefault="008503C2" w:rsidP="008503C2">
      <w:pPr>
        <w:pStyle w:val="4"/>
      </w:pPr>
      <w:r>
        <w:t>S</w:t>
      </w:r>
      <w:r>
        <w:rPr>
          <w:rFonts w:hint="eastAsia"/>
        </w:rPr>
        <w:t>sd</w:t>
      </w:r>
      <w:r>
        <w:t xml:space="preserve">hyber </w:t>
      </w:r>
      <w:r>
        <w:rPr>
          <w:rFonts w:hint="eastAsia"/>
        </w:rPr>
        <w:t>去</w:t>
      </w:r>
      <w:r>
        <w:t>tfprint, batch12</w:t>
      </w:r>
      <w:r>
        <w:t>的测试报告</w:t>
      </w:r>
    </w:p>
    <w:p w14:paraId="13071EBD" w14:textId="7D27EDAB" w:rsidR="006C59FC" w:rsidRDefault="006C59FC" w:rsidP="00520BB5">
      <w:r>
        <w:rPr>
          <w:rFonts w:hint="eastAsia"/>
        </w:rPr>
        <w:t>去掉</w:t>
      </w:r>
      <w:r>
        <w:t>多余</w:t>
      </w:r>
      <w:r>
        <w:t>tfprint</w:t>
      </w:r>
      <w:r>
        <w:t>的</w:t>
      </w:r>
      <w:r>
        <w:t>tensor,</w:t>
      </w:r>
      <w:r>
        <w:t>并</w:t>
      </w:r>
      <w:r>
        <w:rPr>
          <w:rFonts w:hint="eastAsia"/>
        </w:rPr>
        <w:t>采用</w:t>
      </w:r>
      <w:r>
        <w:t>batchsize 12</w:t>
      </w:r>
      <w:r>
        <w:t>做的</w:t>
      </w:r>
      <w:r>
        <w:t>eval.</w:t>
      </w:r>
    </w:p>
    <w:p w14:paraId="7FD5B2A7" w14:textId="1947034A" w:rsidR="006C59FC" w:rsidRDefault="009C6E6F" w:rsidP="00520BB5">
      <w:r>
        <w:rPr>
          <w:rFonts w:hint="eastAsia"/>
        </w:rPr>
        <w:t>基于</w:t>
      </w:r>
      <w:r>
        <w:t>train</w:t>
      </w:r>
      <w:r>
        <w:t>的版本</w:t>
      </w:r>
      <w:r>
        <w:t>:</w:t>
      </w:r>
    </w:p>
    <w:tbl>
      <w:tblPr>
        <w:tblStyle w:val="a6"/>
        <w:tblW w:w="0" w:type="auto"/>
        <w:tblLook w:val="04A0" w:firstRow="1" w:lastRow="0" w:firstColumn="1" w:lastColumn="0" w:noHBand="0" w:noVBand="1"/>
      </w:tblPr>
      <w:tblGrid>
        <w:gridCol w:w="8296"/>
      </w:tblGrid>
      <w:tr w:rsidR="009C6E6F" w14:paraId="01D514D0" w14:textId="77777777" w:rsidTr="009C6E6F">
        <w:tc>
          <w:tcPr>
            <w:tcW w:w="8296" w:type="dxa"/>
          </w:tcPr>
          <w:p w14:paraId="4B3D5C70" w14:textId="77777777" w:rsidR="009C6E6F" w:rsidRDefault="009C6E6F" w:rsidP="009C6E6F">
            <w:r>
              <w:t>INFO:tensorflow:global step 3553: loss = 5.8917 (1.613 sec/step)</w:t>
            </w:r>
          </w:p>
          <w:p w14:paraId="18D6C1CA" w14:textId="0C10156C" w:rsidR="009C6E6F" w:rsidRDefault="009C6E6F" w:rsidP="009C6E6F">
            <w:r>
              <w:t>INFO:tensorflow:global step 3553: loss = 5.8917 (1.613 sec/step)</w:t>
            </w:r>
          </w:p>
        </w:tc>
      </w:tr>
    </w:tbl>
    <w:p w14:paraId="5455DD63" w14:textId="77777777" w:rsidR="009C6E6F" w:rsidRDefault="009C6E6F" w:rsidP="00520BB5"/>
    <w:tbl>
      <w:tblPr>
        <w:tblStyle w:val="a6"/>
        <w:tblW w:w="0" w:type="auto"/>
        <w:tblLook w:val="04A0" w:firstRow="1" w:lastRow="0" w:firstColumn="1" w:lastColumn="0" w:noHBand="0" w:noVBand="1"/>
      </w:tblPr>
      <w:tblGrid>
        <w:gridCol w:w="8296"/>
      </w:tblGrid>
      <w:tr w:rsidR="006C59FC" w14:paraId="32ABC50D" w14:textId="77777777" w:rsidTr="006C59FC">
        <w:tc>
          <w:tcPr>
            <w:tcW w:w="8296" w:type="dxa"/>
          </w:tcPr>
          <w:p w14:paraId="7C5A2CBD" w14:textId="77777777" w:rsidR="006C59FC" w:rsidRDefault="006C59FC" w:rsidP="006C59FC">
            <w:r>
              <w:lastRenderedPageBreak/>
              <w:t>INFO:root:Losses/Loss/</w:t>
            </w:r>
            <w:commentRangeStart w:id="26"/>
            <w:r>
              <w:t>classification_loss: 10.060433</w:t>
            </w:r>
            <w:commentRangeEnd w:id="26"/>
            <w:r w:rsidR="00336A2A">
              <w:rPr>
                <w:rStyle w:val="a8"/>
              </w:rPr>
              <w:commentReference w:id="26"/>
            </w:r>
          </w:p>
          <w:p w14:paraId="2A7342E0" w14:textId="77777777" w:rsidR="006C59FC" w:rsidRDefault="006C59FC" w:rsidP="006C59FC">
            <w:r>
              <w:t>INFO:root:Losses/Loss/localization_loss: 0.536171</w:t>
            </w:r>
          </w:p>
          <w:p w14:paraId="22D95ABA" w14:textId="77777777" w:rsidR="006C59FC" w:rsidRDefault="006C59FC" w:rsidP="006C59FC">
            <w:r>
              <w:t>INFO:root:PascalBoxes_PerformanceByCategory/AP@0.5IOU/b'aeroplane': 0.000425</w:t>
            </w:r>
          </w:p>
          <w:p w14:paraId="077A52C3" w14:textId="77777777" w:rsidR="006C59FC" w:rsidRDefault="006C59FC" w:rsidP="006C59FC">
            <w:r>
              <w:t>INFO:root:PascalBoxes_PerformanceByCategory/AP@0.5IOU/b'bicycle': 0.000078</w:t>
            </w:r>
          </w:p>
          <w:p w14:paraId="7AC5B75C" w14:textId="77777777" w:rsidR="006C59FC" w:rsidRDefault="006C59FC" w:rsidP="006C59FC">
            <w:r>
              <w:t>INFO:root:PascalBoxes_PerformanceByCategory/AP@0.5IOU/b'bird': 0.000131</w:t>
            </w:r>
          </w:p>
          <w:p w14:paraId="0E18514A" w14:textId="77777777" w:rsidR="006C59FC" w:rsidRDefault="006C59FC" w:rsidP="006C59FC">
            <w:r>
              <w:t>INFO:root:PascalBoxes_PerformanceByCategory/AP@0.5IOU/b'boat': 0.000122</w:t>
            </w:r>
          </w:p>
          <w:p w14:paraId="55F349F1" w14:textId="77777777" w:rsidR="006C59FC" w:rsidRDefault="006C59FC" w:rsidP="006C59FC">
            <w:r>
              <w:t>INFO:root:PascalBoxes_PerformanceByCategory/AP@0.5IOU/b'bottle': 0.000023</w:t>
            </w:r>
          </w:p>
          <w:p w14:paraId="71687605" w14:textId="77777777" w:rsidR="006C59FC" w:rsidRDefault="006C59FC" w:rsidP="006C59FC">
            <w:r>
              <w:t>INFO:root:PascalBoxes_PerformanceByCategory/AP@0.5IOU/b'bus': 0.000348</w:t>
            </w:r>
          </w:p>
          <w:p w14:paraId="4F8484FE" w14:textId="77777777" w:rsidR="006C59FC" w:rsidRDefault="006C59FC" w:rsidP="006C59FC">
            <w:r>
              <w:t>INFO:root:PascalBoxes_PerformanceByCategory/AP@0.5IOU/b'car': 0.000386</w:t>
            </w:r>
          </w:p>
          <w:p w14:paraId="29EEE2C2" w14:textId="77777777" w:rsidR="006C59FC" w:rsidRDefault="006C59FC" w:rsidP="006C59FC">
            <w:r>
              <w:t>INFO:root:PascalBoxes_PerformanceByCategory/AP@0.5IOU/b'cat': 0.000316</w:t>
            </w:r>
          </w:p>
          <w:p w14:paraId="4C7E0830" w14:textId="77777777" w:rsidR="006C59FC" w:rsidRDefault="006C59FC" w:rsidP="006C59FC">
            <w:r>
              <w:t>INFO:root:PascalBoxes_PerformanceByCategory/AP@0.5IOU/b'chair': 0.000506</w:t>
            </w:r>
          </w:p>
          <w:p w14:paraId="1A0CFFDE" w14:textId="77777777" w:rsidR="006C59FC" w:rsidRDefault="006C59FC" w:rsidP="006C59FC">
            <w:r>
              <w:t>INFO:root:PascalBoxes_PerformanceByCategory/AP@0.5IOU/b'cow': 0.000042</w:t>
            </w:r>
          </w:p>
          <w:p w14:paraId="7FC0A6BC" w14:textId="77777777" w:rsidR="006C59FC" w:rsidRDefault="006C59FC" w:rsidP="006C59FC">
            <w:r>
              <w:t>INFO:root:PascalBoxes_PerformanceByCategory/AP@0.5IOU/b'diningtable': 0.001181</w:t>
            </w:r>
          </w:p>
          <w:p w14:paraId="1CC97841" w14:textId="77777777" w:rsidR="006C59FC" w:rsidRDefault="006C59FC" w:rsidP="006C59FC">
            <w:r>
              <w:t>INFO:root:PascalBoxes_PerformanceByCategory/AP@0.5IOU/b'dog': 0.000968</w:t>
            </w:r>
          </w:p>
          <w:p w14:paraId="78171620" w14:textId="77777777" w:rsidR="006C59FC" w:rsidRDefault="006C59FC" w:rsidP="006C59FC">
            <w:r>
              <w:t>INFO:root:PascalBoxes_PerformanceByCategory/AP@0.5IOU/b'horse': 0.004012</w:t>
            </w:r>
          </w:p>
          <w:p w14:paraId="28B8B287" w14:textId="77777777" w:rsidR="006C59FC" w:rsidRDefault="006C59FC" w:rsidP="006C59FC">
            <w:r>
              <w:t>INFO:root:PascalBoxes_PerformanceByCategory/AP@0.5IOU/b'motorbike': 0.003025</w:t>
            </w:r>
          </w:p>
          <w:p w14:paraId="50A5A3E8" w14:textId="77777777" w:rsidR="006C59FC" w:rsidRDefault="006C59FC" w:rsidP="006C59FC">
            <w:r>
              <w:t>INFO:root:PascalBoxes_PerformanceByCategory/AP@0.5IOU/b'person': 0.011032</w:t>
            </w:r>
          </w:p>
          <w:p w14:paraId="7D8DE454" w14:textId="77777777" w:rsidR="006C59FC" w:rsidRDefault="006C59FC" w:rsidP="006C59FC">
            <w:r>
              <w:t>INFO:root:PascalBoxes_PerformanceByCategory/AP@0.5IOU/b'pottedplant': 0.000054</w:t>
            </w:r>
          </w:p>
          <w:p w14:paraId="477D5DAE" w14:textId="77777777" w:rsidR="006C59FC" w:rsidRDefault="006C59FC" w:rsidP="006C59FC">
            <w:r>
              <w:t>INFO:root:PascalBoxes_PerformanceByCategory/AP@0.5IOU/b'sheep': 0.000216</w:t>
            </w:r>
          </w:p>
          <w:p w14:paraId="2F7FBD18" w14:textId="77777777" w:rsidR="006C59FC" w:rsidRDefault="006C59FC" w:rsidP="006C59FC">
            <w:r>
              <w:t>INFO:root:PascalBoxes_PerformanceByCategory/AP@0.5IOU/b'sofa': 0.000875</w:t>
            </w:r>
          </w:p>
          <w:p w14:paraId="5286163D" w14:textId="77777777" w:rsidR="006C59FC" w:rsidRDefault="006C59FC" w:rsidP="006C59FC">
            <w:r>
              <w:t>INFO:root:PascalBoxes_PerformanceByCategory/AP@0.5IOU/b'train': 0.000469</w:t>
            </w:r>
          </w:p>
          <w:p w14:paraId="7D0FF7CD" w14:textId="77777777" w:rsidR="006C59FC" w:rsidRDefault="006C59FC" w:rsidP="006C59FC">
            <w:r>
              <w:t>INFO:root:PascalBoxes_PerformanceByCategory/AP@0.5IOU/b'tvmonitor': 0.000077</w:t>
            </w:r>
          </w:p>
          <w:p w14:paraId="0032A9E1" w14:textId="2857D159" w:rsidR="006C59FC" w:rsidRDefault="006C59FC" w:rsidP="00574E76">
            <w:r>
              <w:t>INFO:root:PascalBoxes_Precision/mAP@0.5IOU</w:t>
            </w:r>
            <w:r w:rsidRPr="00812E13">
              <w:rPr>
                <w:b/>
              </w:rPr>
              <w:t>: 0.001214</w:t>
            </w:r>
            <w:r w:rsidR="00812E13">
              <w:rPr>
                <w:b/>
              </w:rPr>
              <w:t xml:space="preserve"> </w:t>
            </w:r>
            <w:r w:rsidR="00812E13">
              <w:rPr>
                <w:rFonts w:hint="eastAsia"/>
                <w:b/>
              </w:rPr>
              <w:t>太低了</w:t>
            </w:r>
          </w:p>
        </w:tc>
      </w:tr>
    </w:tbl>
    <w:p w14:paraId="4433ADE0" w14:textId="77777777" w:rsidR="006C59FC" w:rsidRDefault="006C59FC" w:rsidP="00520BB5"/>
    <w:p w14:paraId="0F094A36" w14:textId="0E74CEF1" w:rsidR="002A3AD9" w:rsidRDefault="006E30E1" w:rsidP="00D673D4">
      <w:pPr>
        <w:pStyle w:val="3"/>
      </w:pPr>
      <w:r>
        <w:t>9.1.3 hyber ssd</w:t>
      </w:r>
      <w:r>
        <w:t>报告</w:t>
      </w:r>
    </w:p>
    <w:p w14:paraId="676012BF" w14:textId="1EF07992" w:rsidR="00D673D4" w:rsidRPr="00D673D4" w:rsidRDefault="005F349F" w:rsidP="00D673D4">
      <w:hyperlink r:id="rId36" w:history="1">
        <w:r w:rsidR="00D673D4" w:rsidRPr="00E46907">
          <w:rPr>
            <w:rStyle w:val="a7"/>
          </w:rPr>
          <w:t>mAp@0.5iou</w:t>
        </w:r>
      </w:hyperlink>
      <w:r w:rsidR="00D673D4">
        <w:t>的结果太差了</w:t>
      </w:r>
      <w:r w:rsidR="00D673D4">
        <w:t>.</w:t>
      </w:r>
      <w:r w:rsidR="00D673D4">
        <w:t>基本上就是发散的</w:t>
      </w:r>
      <w:r w:rsidR="00D673D4">
        <w:t>.</w:t>
      </w:r>
    </w:p>
    <w:tbl>
      <w:tblPr>
        <w:tblStyle w:val="a6"/>
        <w:tblW w:w="0" w:type="auto"/>
        <w:tblLook w:val="04A0" w:firstRow="1" w:lastRow="0" w:firstColumn="1" w:lastColumn="0" w:noHBand="0" w:noVBand="1"/>
      </w:tblPr>
      <w:tblGrid>
        <w:gridCol w:w="8296"/>
      </w:tblGrid>
      <w:tr w:rsidR="006E30E1" w14:paraId="3C256117" w14:textId="77777777" w:rsidTr="006E30E1">
        <w:tc>
          <w:tcPr>
            <w:tcW w:w="8296" w:type="dxa"/>
          </w:tcPr>
          <w:p w14:paraId="38556E87" w14:textId="77777777" w:rsidR="006E30E1" w:rsidRDefault="006E30E1" w:rsidP="006E30E1">
            <w:r>
              <w:t>INFO:root:Losses/Loss/classification_loss: 10.069524</w:t>
            </w:r>
          </w:p>
          <w:p w14:paraId="407DFAFF" w14:textId="77777777" w:rsidR="006E30E1" w:rsidRDefault="006E30E1" w:rsidP="006E30E1">
            <w:r>
              <w:t>INFO:root:Losses/Loss/localization_loss: 0.526904</w:t>
            </w:r>
          </w:p>
          <w:p w14:paraId="3C12ED31" w14:textId="77777777" w:rsidR="006E30E1" w:rsidRDefault="006E30E1" w:rsidP="006E30E1">
            <w:r>
              <w:t>INFO:root:PascalBoxes_PerformanceByCategory/AP@0.5IOU/b'aeroplane': 0.000560</w:t>
            </w:r>
          </w:p>
          <w:p w14:paraId="3D224180" w14:textId="77777777" w:rsidR="006E30E1" w:rsidRDefault="006E30E1" w:rsidP="006E30E1">
            <w:r>
              <w:t>INFO:root:PascalBoxes_PerformanceByCategory/AP@0.5IOU/b'bicycle': 0.000196</w:t>
            </w:r>
          </w:p>
          <w:p w14:paraId="66379707" w14:textId="77777777" w:rsidR="006E30E1" w:rsidRDefault="006E30E1" w:rsidP="006E30E1">
            <w:r>
              <w:t>INFO:root:PascalBoxes_PerformanceByCategory/AP@0.5IOU/b'bird': 0.000424</w:t>
            </w:r>
          </w:p>
          <w:p w14:paraId="7DA9C4FA" w14:textId="77777777" w:rsidR="006E30E1" w:rsidRDefault="006E30E1" w:rsidP="006E30E1">
            <w:r>
              <w:t>INFO:root:PascalBoxes_PerformanceByCategory/AP@0.5IOU/b'boat': 0.000148</w:t>
            </w:r>
          </w:p>
          <w:p w14:paraId="74F69810" w14:textId="77777777" w:rsidR="006E30E1" w:rsidRDefault="006E30E1" w:rsidP="006E30E1">
            <w:r>
              <w:t>INFO:root:PascalBoxes_PerformanceByCategory/AP@0.5IOU/b'bottle': 0.000050</w:t>
            </w:r>
          </w:p>
          <w:p w14:paraId="333497B9" w14:textId="77777777" w:rsidR="006E30E1" w:rsidRDefault="006E30E1" w:rsidP="006E30E1">
            <w:r>
              <w:t>INFO:root:PascalBoxes_PerformanceByCategory/AP@0.5IOU/b'bus': 0.007314</w:t>
            </w:r>
          </w:p>
          <w:p w14:paraId="03AD5C11" w14:textId="77777777" w:rsidR="006E30E1" w:rsidRDefault="006E30E1" w:rsidP="006E30E1">
            <w:r>
              <w:t>INFO:root:PascalBoxes_PerformanceByCategory/AP@0.5IOU/b'car': 0.000148</w:t>
            </w:r>
          </w:p>
          <w:p w14:paraId="2CB1B312" w14:textId="77777777" w:rsidR="006E30E1" w:rsidRDefault="006E30E1" w:rsidP="006E30E1">
            <w:r>
              <w:t>INFO:root:PascalBoxes_PerformanceByCategory/AP@0.5IOU/b'cat': 0.000173</w:t>
            </w:r>
          </w:p>
          <w:p w14:paraId="382F8A8A" w14:textId="77777777" w:rsidR="006E30E1" w:rsidRDefault="006E30E1" w:rsidP="006E30E1">
            <w:r>
              <w:t>INFO:root:PascalBoxes_PerformanceByCategory/AP@0.5IOU/b'chair': 0.000056</w:t>
            </w:r>
          </w:p>
          <w:p w14:paraId="12E2912C" w14:textId="77777777" w:rsidR="006E30E1" w:rsidRDefault="006E30E1" w:rsidP="006E30E1">
            <w:r>
              <w:t>INFO:root:PascalBoxes_PerformanceByCategory/AP@0.5IOU/b'cow': 0.000021</w:t>
            </w:r>
          </w:p>
          <w:p w14:paraId="18E811F0" w14:textId="77777777" w:rsidR="006E30E1" w:rsidRDefault="006E30E1" w:rsidP="006E30E1">
            <w:r>
              <w:t>INFO:root:PascalBoxes_PerformanceByCategory/AP@0.5IOU/b'diningtable': 0.000229</w:t>
            </w:r>
          </w:p>
          <w:p w14:paraId="1A04EC92" w14:textId="77777777" w:rsidR="006E30E1" w:rsidRDefault="006E30E1" w:rsidP="006E30E1">
            <w:r>
              <w:t>INFO:root:PascalBoxes_PerformanceByCategory/AP@0.5IOU/b'dog': 0.001504</w:t>
            </w:r>
          </w:p>
          <w:p w14:paraId="49F46259" w14:textId="77777777" w:rsidR="006E30E1" w:rsidRDefault="006E30E1" w:rsidP="006E30E1">
            <w:r>
              <w:t>INFO:root:PascalBoxes_PerformanceByCategory/AP@0.5IOU/b'horse': 0.000409</w:t>
            </w:r>
          </w:p>
          <w:p w14:paraId="3F6DCAD9" w14:textId="77777777" w:rsidR="006E30E1" w:rsidRDefault="006E30E1" w:rsidP="006E30E1">
            <w:r>
              <w:lastRenderedPageBreak/>
              <w:t>INFO:root:PascalBoxes_PerformanceByCategory/AP@0.5IOU/b'motorbike': 0.000928</w:t>
            </w:r>
          </w:p>
          <w:p w14:paraId="720BAA7D" w14:textId="77777777" w:rsidR="006E30E1" w:rsidRDefault="006E30E1" w:rsidP="006E30E1">
            <w:r>
              <w:t>INFO:root:PascalBoxes_PerformanceByCategory/AP@0.5IOU/b'person': 0.010639</w:t>
            </w:r>
          </w:p>
          <w:p w14:paraId="44987E70" w14:textId="77777777" w:rsidR="006E30E1" w:rsidRDefault="006E30E1" w:rsidP="006E30E1">
            <w:r>
              <w:t>INFO:root:PascalBoxes_PerformanceByCategory/AP@0.5IOU/b'pottedplant': 0.000674</w:t>
            </w:r>
          </w:p>
          <w:p w14:paraId="29376070" w14:textId="77777777" w:rsidR="006E30E1" w:rsidRDefault="006E30E1" w:rsidP="006E30E1">
            <w:r>
              <w:t>INFO:root:PascalBoxes_PerformanceByCategory/AP@0.5IOU/b'sheep': 0.000020</w:t>
            </w:r>
          </w:p>
          <w:p w14:paraId="4C7B62AE" w14:textId="77777777" w:rsidR="006E30E1" w:rsidRDefault="006E30E1" w:rsidP="006E30E1">
            <w:r>
              <w:t>INFO:root:PascalBoxes_PerformanceByCategory/AP@0.5IOU/b'sofa': 0.000402</w:t>
            </w:r>
          </w:p>
          <w:p w14:paraId="34859DAE" w14:textId="77777777" w:rsidR="006E30E1" w:rsidRDefault="006E30E1" w:rsidP="006E30E1">
            <w:r>
              <w:t>INFO:root:PascalBoxes_PerformanceByCategory/AP@0.5IOU/b'train': 0.000604</w:t>
            </w:r>
          </w:p>
          <w:p w14:paraId="04FEE858" w14:textId="77777777" w:rsidR="006E30E1" w:rsidRDefault="006E30E1" w:rsidP="006E30E1">
            <w:r>
              <w:t>INFO:root:PascalBoxes_PerformanceByCategory/AP@0.5IOU/b'tvmonitor': 0.000013</w:t>
            </w:r>
          </w:p>
          <w:p w14:paraId="13263755" w14:textId="7E08A416" w:rsidR="006E30E1" w:rsidRDefault="006E30E1" w:rsidP="006E30E1">
            <w:r>
              <w:t>INFO:root:PascalBoxes_Precision/mAP@0.5IOU: 0.001226</w:t>
            </w:r>
          </w:p>
        </w:tc>
      </w:tr>
    </w:tbl>
    <w:p w14:paraId="3233BC9B" w14:textId="77777777" w:rsidR="006E30E1" w:rsidRDefault="006E30E1" w:rsidP="00520BB5"/>
    <w:p w14:paraId="6BD99B2C" w14:textId="7B62E30C" w:rsidR="00D73D73" w:rsidRDefault="00D73D73" w:rsidP="00482957">
      <w:pPr>
        <w:pStyle w:val="3"/>
      </w:pPr>
      <w:r>
        <w:t xml:space="preserve">9.1.4 </w:t>
      </w:r>
      <w:r>
        <w:t>添加了</w:t>
      </w:r>
      <w:r>
        <w:t>roi</w:t>
      </w:r>
      <w:r>
        <w:t>正则化的测试结果</w:t>
      </w:r>
    </w:p>
    <w:p w14:paraId="59D11533" w14:textId="61F5757E" w:rsidR="00793C8A" w:rsidRDefault="00793C8A" w:rsidP="00520BB5">
      <w:r>
        <w:t>不同的是</w:t>
      </w:r>
      <w:r>
        <w:t>batch size</w:t>
      </w:r>
      <w:r>
        <w:t>只能调整成</w:t>
      </w:r>
      <w:r>
        <w:t>4</w:t>
      </w:r>
      <w:r>
        <w:t>才可以</w:t>
      </w:r>
      <w:r>
        <w:t>train.</w:t>
      </w:r>
    </w:p>
    <w:p w14:paraId="20A93C9D" w14:textId="09E405FB" w:rsidR="00793C8A" w:rsidRDefault="00793C8A" w:rsidP="00520BB5">
      <w:r>
        <w:t>这个期望不能太小</w:t>
      </w:r>
      <w:r>
        <w:t>.</w:t>
      </w:r>
    </w:p>
    <w:tbl>
      <w:tblPr>
        <w:tblStyle w:val="a6"/>
        <w:tblW w:w="0" w:type="auto"/>
        <w:tblLook w:val="04A0" w:firstRow="1" w:lastRow="0" w:firstColumn="1" w:lastColumn="0" w:noHBand="0" w:noVBand="1"/>
      </w:tblPr>
      <w:tblGrid>
        <w:gridCol w:w="8296"/>
      </w:tblGrid>
      <w:tr w:rsidR="00D73D73" w14:paraId="39BD6F39" w14:textId="77777777" w:rsidTr="00D73D73">
        <w:tc>
          <w:tcPr>
            <w:tcW w:w="8296" w:type="dxa"/>
          </w:tcPr>
          <w:p w14:paraId="2F3FBA27" w14:textId="77777777" w:rsidR="00D73D73" w:rsidRDefault="00D73D73" w:rsidP="00D73D73">
            <w:r>
              <w:t>INFO:root:Writing metrics to tf summary.</w:t>
            </w:r>
          </w:p>
          <w:p w14:paraId="3AD527C2" w14:textId="77777777" w:rsidR="00D73D73" w:rsidRDefault="00D73D73" w:rsidP="00D73D73">
            <w:r>
              <w:t>INFO:root:Losses/Loss/classification_loss: 12.173636</w:t>
            </w:r>
          </w:p>
          <w:p w14:paraId="1E632328" w14:textId="77777777" w:rsidR="00D73D73" w:rsidRDefault="00D73D73" w:rsidP="00D73D73">
            <w:r>
              <w:t>INFO:root:Losses/Loss/localization_loss: 0.696720</w:t>
            </w:r>
          </w:p>
          <w:p w14:paraId="5C487BAA" w14:textId="77777777" w:rsidR="00D73D73" w:rsidRDefault="00D73D73" w:rsidP="00D73D73">
            <w:r>
              <w:t>INFO:root:PascalBoxes_PerformanceByCategory/AP@0.5IOU/b'aeroplane': 0.000000</w:t>
            </w:r>
          </w:p>
          <w:p w14:paraId="63BD0332" w14:textId="77777777" w:rsidR="00D73D73" w:rsidRDefault="00D73D73" w:rsidP="00D73D73">
            <w:r>
              <w:t>INFO:root:PascalBoxes_PerformanceByCategory/AP@0.5IOU/b'bicycle': 0.000000</w:t>
            </w:r>
          </w:p>
          <w:p w14:paraId="65307838" w14:textId="77777777" w:rsidR="00D73D73" w:rsidRDefault="00D73D73" w:rsidP="00D73D73">
            <w:r>
              <w:t>INFO:root:PascalBoxes_PerformanceByCategory/AP@0.5IOU/b'bird': 0.000000</w:t>
            </w:r>
          </w:p>
          <w:p w14:paraId="0F80DB22" w14:textId="77777777" w:rsidR="00D73D73" w:rsidRDefault="00D73D73" w:rsidP="00D73D73">
            <w:r>
              <w:t>INFO:root:PascalBoxes_PerformanceByCategory/AP@0.5IOU/b'boat': 0.000000</w:t>
            </w:r>
          </w:p>
          <w:p w14:paraId="5D635236" w14:textId="77777777" w:rsidR="00D73D73" w:rsidRDefault="00D73D73" w:rsidP="00D73D73">
            <w:r>
              <w:t>INFO:root:PascalBoxes_PerformanceByCategory/AP@0.5IOU/b'bottle': 0.000000</w:t>
            </w:r>
          </w:p>
          <w:p w14:paraId="4655B78F" w14:textId="77777777" w:rsidR="00D73D73" w:rsidRDefault="00D73D73" w:rsidP="00D73D73">
            <w:r>
              <w:t>INFO:root:PascalBoxes_PerformanceByCategory/AP@0.5IOU/b'bus': 0.000000</w:t>
            </w:r>
          </w:p>
          <w:p w14:paraId="616FCFE6" w14:textId="77777777" w:rsidR="00D73D73" w:rsidRDefault="00D73D73" w:rsidP="00D73D73">
            <w:r>
              <w:t>INFO:root:PascalBoxes_PerformanceByCategory/AP@0.5IOU/b'car': 0.000000</w:t>
            </w:r>
          </w:p>
          <w:p w14:paraId="19879A6D" w14:textId="77777777" w:rsidR="00D73D73" w:rsidRDefault="00D73D73" w:rsidP="00D73D73">
            <w:r>
              <w:t>INFO:root:PascalBoxes_PerformanceByCategory/AP@0.5IOU/b'cat': 0.000000</w:t>
            </w:r>
          </w:p>
          <w:p w14:paraId="023C0258" w14:textId="77777777" w:rsidR="00D73D73" w:rsidRDefault="00D73D73" w:rsidP="00D73D73">
            <w:r>
              <w:t>INFO:root:PascalBoxes_PerformanceByCategory/AP@0.5IOU/b'chair': 0.000000</w:t>
            </w:r>
          </w:p>
          <w:p w14:paraId="5332AD07" w14:textId="77777777" w:rsidR="00D73D73" w:rsidRDefault="00D73D73" w:rsidP="00D73D73">
            <w:r>
              <w:t>INFO:root:PascalBoxes_PerformanceByCategory/AP@0.5IOU/b'cow': 0.000000</w:t>
            </w:r>
          </w:p>
          <w:p w14:paraId="5A24D530" w14:textId="77777777" w:rsidR="00D73D73" w:rsidRDefault="00D73D73" w:rsidP="00D73D73">
            <w:r>
              <w:t>INFO:root:PascalBoxes_PerformanceByCategory/AP@0.5IOU/b'diningtable': 0.000000</w:t>
            </w:r>
          </w:p>
          <w:p w14:paraId="521375A4" w14:textId="77777777" w:rsidR="00D73D73" w:rsidRDefault="00D73D73" w:rsidP="00D73D73">
            <w:r>
              <w:t>INFO:root:PascalBoxes_PerformanceByCategory/AP@0.5IOU/b'dog': 0.000000</w:t>
            </w:r>
          </w:p>
          <w:p w14:paraId="4F95014C" w14:textId="77777777" w:rsidR="00D73D73" w:rsidRDefault="00D73D73" w:rsidP="00D73D73">
            <w:r>
              <w:t>INFO:root:PascalBoxes_PerformanceByCategory/AP@0.5IOU/b'horse': 0.000000</w:t>
            </w:r>
          </w:p>
          <w:p w14:paraId="225FAFF4" w14:textId="77777777" w:rsidR="00D73D73" w:rsidRDefault="00D73D73" w:rsidP="00D73D73">
            <w:r>
              <w:t>INFO:root:PascalBoxes_PerformanceByCategory/AP@0.5IOU/b'motorbike': 0.000000</w:t>
            </w:r>
          </w:p>
          <w:p w14:paraId="4BEDFA55" w14:textId="77777777" w:rsidR="00D73D73" w:rsidRDefault="00D73D73" w:rsidP="00D73D73">
            <w:r>
              <w:t>INFO:root:PascalBoxes_PerformanceByCategory/AP@0.5IOU/b'person': 0.000065</w:t>
            </w:r>
          </w:p>
          <w:p w14:paraId="03A96ECB" w14:textId="77777777" w:rsidR="00D73D73" w:rsidRDefault="00D73D73" w:rsidP="00D73D73">
            <w:r>
              <w:t>INFO:root:PascalBoxes_PerformanceByCategory/AP@0.5IOU/b'pottedplant': 0.000000</w:t>
            </w:r>
          </w:p>
          <w:p w14:paraId="160C020B" w14:textId="77777777" w:rsidR="00D73D73" w:rsidRDefault="00D73D73" w:rsidP="00D73D73">
            <w:r>
              <w:t>INFO:root:PascalBoxes_PerformanceByCategory/AP@0.5IOU/b'sheep': 0.000000</w:t>
            </w:r>
          </w:p>
          <w:p w14:paraId="65B71E7C" w14:textId="77777777" w:rsidR="00D73D73" w:rsidRDefault="00D73D73" w:rsidP="00D73D73">
            <w:r>
              <w:t>INFO:root:PascalBoxes_PerformanceByCategory/AP@0.5IOU/b'sofa': 0.000000</w:t>
            </w:r>
          </w:p>
          <w:p w14:paraId="3D19679E" w14:textId="77777777" w:rsidR="00D73D73" w:rsidRDefault="00D73D73" w:rsidP="00D73D73">
            <w:r>
              <w:t>INFO:root:PascalBoxes_PerformanceByCategory/AP@0.5IOU/b'train': 0.000000</w:t>
            </w:r>
          </w:p>
          <w:p w14:paraId="12A8F9CF" w14:textId="77777777" w:rsidR="00D73D73" w:rsidRDefault="00D73D73" w:rsidP="00D73D73">
            <w:r>
              <w:t>INFO:root:PascalBoxes_PerformanceByCategory/AP@0.5IOU/b'tvmonitor': 0.000000</w:t>
            </w:r>
          </w:p>
          <w:p w14:paraId="778432C4" w14:textId="77777777" w:rsidR="00D73D73" w:rsidRDefault="00D73D73" w:rsidP="00D73D73">
            <w:r>
              <w:t xml:space="preserve">INFO:root:PascalBoxes_Precision/mAP@0.5IOU: </w:t>
            </w:r>
            <w:commentRangeStart w:id="27"/>
            <w:r w:rsidRPr="00793C8A">
              <w:rPr>
                <w:b/>
              </w:rPr>
              <w:t>0.000003</w:t>
            </w:r>
            <w:commentRangeEnd w:id="27"/>
            <w:r w:rsidR="00793C8A">
              <w:rPr>
                <w:rStyle w:val="a8"/>
              </w:rPr>
              <w:commentReference w:id="27"/>
            </w:r>
          </w:p>
          <w:p w14:paraId="259C8EBA" w14:textId="77777777" w:rsidR="00D73D73" w:rsidRDefault="00D73D73" w:rsidP="00D73D73">
            <w:r>
              <w:t>INFO:root:Metrics written to tf summary.</w:t>
            </w:r>
          </w:p>
          <w:p w14:paraId="6412A128" w14:textId="021C436D" w:rsidR="00D73D73" w:rsidRDefault="00D73D73" w:rsidP="00D73D73">
            <w:r>
              <w:t>INFO:root:Starting evaluation at 2019-03-17-11:39:02</w:t>
            </w:r>
          </w:p>
        </w:tc>
      </w:tr>
    </w:tbl>
    <w:p w14:paraId="1BAD303C" w14:textId="77777777" w:rsidR="00D73D73" w:rsidRDefault="00D73D73" w:rsidP="00520BB5"/>
    <w:p w14:paraId="4A8737FB" w14:textId="5117BE0E" w:rsidR="00482957" w:rsidRDefault="00482957" w:rsidP="00EA2C45">
      <w:pPr>
        <w:pStyle w:val="3"/>
      </w:pPr>
      <w:r>
        <w:rPr>
          <w:rFonts w:hint="eastAsia"/>
        </w:rPr>
        <w:lastRenderedPageBreak/>
        <w:t>9</w:t>
      </w:r>
      <w:r w:rsidR="007B2335">
        <w:t>.1.5</w:t>
      </w:r>
      <w:r>
        <w:t xml:space="preserve"> </w:t>
      </w:r>
      <w:r>
        <w:rPr>
          <w:rFonts w:hint="eastAsia"/>
        </w:rPr>
        <w:t>添加</w:t>
      </w:r>
      <w:r>
        <w:t xml:space="preserve">roi </w:t>
      </w:r>
      <w:r>
        <w:rPr>
          <w:rFonts w:hint="eastAsia"/>
        </w:rPr>
        <w:t>正则化</w:t>
      </w:r>
      <w:r>
        <w:rPr>
          <w:rFonts w:hint="eastAsia"/>
        </w:rPr>
        <w:t xml:space="preserve"> </w:t>
      </w:r>
      <w:r>
        <w:t>batchsize12</w:t>
      </w:r>
      <w:r>
        <w:t>的重新</w:t>
      </w:r>
      <w:r>
        <w:rPr>
          <w:rFonts w:hint="eastAsia"/>
        </w:rPr>
        <w:t>训练</w:t>
      </w:r>
    </w:p>
    <w:p w14:paraId="00015125" w14:textId="77777777" w:rsidR="00482957" w:rsidRDefault="00482957" w:rsidP="00520BB5"/>
    <w:p w14:paraId="48CBB201" w14:textId="4EABA6DC" w:rsidR="00482957" w:rsidRDefault="00482957" w:rsidP="00520BB5">
      <w:r>
        <w:rPr>
          <w:rFonts w:hint="eastAsia"/>
        </w:rPr>
        <w:t>迭代</w:t>
      </w:r>
      <w:r>
        <w:rPr>
          <w:rFonts w:hint="eastAsia"/>
        </w:rPr>
        <w:t>2</w:t>
      </w:r>
      <w:r>
        <w:t>808</w:t>
      </w:r>
      <w:r>
        <w:t>步</w:t>
      </w:r>
      <w:r>
        <w:t>.</w:t>
      </w:r>
    </w:p>
    <w:tbl>
      <w:tblPr>
        <w:tblStyle w:val="a6"/>
        <w:tblW w:w="0" w:type="auto"/>
        <w:tblLook w:val="04A0" w:firstRow="1" w:lastRow="0" w:firstColumn="1" w:lastColumn="0" w:noHBand="0" w:noVBand="1"/>
      </w:tblPr>
      <w:tblGrid>
        <w:gridCol w:w="8296"/>
      </w:tblGrid>
      <w:tr w:rsidR="00482957" w14:paraId="252B53CA" w14:textId="77777777" w:rsidTr="00482957">
        <w:tc>
          <w:tcPr>
            <w:tcW w:w="8296" w:type="dxa"/>
          </w:tcPr>
          <w:p w14:paraId="715705DD" w14:textId="77777777" w:rsidR="00482957" w:rsidRDefault="00482957" w:rsidP="00482957">
            <w:r>
              <w:t>INFO:tensorflow:global step 2808: loss = 5.9797 (1.475 sec/step)</w:t>
            </w:r>
          </w:p>
          <w:p w14:paraId="2D11F687" w14:textId="3288E526" w:rsidR="00482957" w:rsidRDefault="00482957" w:rsidP="00482957">
            <w:r>
              <w:t>INFO:tensorflow:global step 2808: loss = 5.9797 (1.475 sec/step)</w:t>
            </w:r>
          </w:p>
        </w:tc>
      </w:tr>
    </w:tbl>
    <w:p w14:paraId="4D92B429" w14:textId="77777777" w:rsidR="00482957" w:rsidRDefault="00482957" w:rsidP="00520BB5"/>
    <w:tbl>
      <w:tblPr>
        <w:tblStyle w:val="a6"/>
        <w:tblW w:w="0" w:type="auto"/>
        <w:tblLook w:val="04A0" w:firstRow="1" w:lastRow="0" w:firstColumn="1" w:lastColumn="0" w:noHBand="0" w:noVBand="1"/>
      </w:tblPr>
      <w:tblGrid>
        <w:gridCol w:w="8296"/>
      </w:tblGrid>
      <w:tr w:rsidR="003E3225" w14:paraId="48E5F0D8" w14:textId="77777777" w:rsidTr="003E3225">
        <w:tc>
          <w:tcPr>
            <w:tcW w:w="8296" w:type="dxa"/>
          </w:tcPr>
          <w:p w14:paraId="470EE9F4" w14:textId="77777777" w:rsidR="003E3225" w:rsidRDefault="003E3225" w:rsidP="003E3225">
            <w:r>
              <w:t xml:space="preserve">INFO:root:Losses/Loss/classification_loss: </w:t>
            </w:r>
            <w:r w:rsidRPr="003E3225">
              <w:rPr>
                <w:b/>
              </w:rPr>
              <w:t>10.319686</w:t>
            </w:r>
          </w:p>
          <w:p w14:paraId="223221B0" w14:textId="77777777" w:rsidR="003E3225" w:rsidRDefault="003E3225" w:rsidP="003E3225">
            <w:r>
              <w:t>INFO:root:Losses/Loss/localization_loss: 0.561154</w:t>
            </w:r>
          </w:p>
          <w:p w14:paraId="784333ED" w14:textId="77777777" w:rsidR="003E3225" w:rsidRDefault="003E3225" w:rsidP="003E3225">
            <w:r>
              <w:t>INFO:root:PascalBoxes_PerformanceByCategory/AP@0.5IOU/b'aeroplane': 0.000048</w:t>
            </w:r>
          </w:p>
          <w:p w14:paraId="452C06E1" w14:textId="77777777" w:rsidR="003E3225" w:rsidRDefault="003E3225" w:rsidP="003E3225">
            <w:r>
              <w:t>INFO:root:PascalBoxes_PerformanceByCategory/AP@0.5IOU/b'bicycle': 0.000327</w:t>
            </w:r>
          </w:p>
          <w:p w14:paraId="4510C246" w14:textId="77777777" w:rsidR="003E3225" w:rsidRDefault="003E3225" w:rsidP="003E3225">
            <w:r>
              <w:t>INFO:root:PascalBoxes_PerformanceByCategory/AP@0.5IOU/b'bird': 0.000153</w:t>
            </w:r>
          </w:p>
          <w:p w14:paraId="2EF9DDC8" w14:textId="77777777" w:rsidR="003E3225" w:rsidRDefault="003E3225" w:rsidP="003E3225">
            <w:r>
              <w:t>INFO:root:PascalBoxes_PerformanceByCategory/AP@0.5IOU/b'boat': 0.001032</w:t>
            </w:r>
          </w:p>
          <w:p w14:paraId="42BE2024" w14:textId="77777777" w:rsidR="003E3225" w:rsidRDefault="003E3225" w:rsidP="003E3225">
            <w:r>
              <w:t>INFO:root:PascalBoxes_PerformanceByCategory/AP@0.5IOU/b'bottle': 0.000016</w:t>
            </w:r>
          </w:p>
          <w:p w14:paraId="12E3E0CB" w14:textId="77777777" w:rsidR="003E3225" w:rsidRDefault="003E3225" w:rsidP="003E3225">
            <w:r>
              <w:t>INFO:root:PascalBoxes_PerformanceByCategory/AP@0.5IOU/b'bus': 0.000029</w:t>
            </w:r>
          </w:p>
          <w:p w14:paraId="4B338BCF" w14:textId="77777777" w:rsidR="003E3225" w:rsidRDefault="003E3225" w:rsidP="003E3225">
            <w:r>
              <w:t>INFO:root:PascalBoxes_PerformanceByCategory/AP@0.5IOU/b'car': 0.000065</w:t>
            </w:r>
          </w:p>
          <w:p w14:paraId="138769A8" w14:textId="77777777" w:rsidR="003E3225" w:rsidRDefault="003E3225" w:rsidP="003E3225">
            <w:r>
              <w:t>INFO:root:PascalBoxes_PerformanceByCategory/AP@0.5IOU/b'cat': 0.000440</w:t>
            </w:r>
          </w:p>
          <w:p w14:paraId="4CED0342" w14:textId="77777777" w:rsidR="003E3225" w:rsidRDefault="003E3225" w:rsidP="003E3225">
            <w:r>
              <w:t>INFO:root:PascalBoxes_PerformanceByCategory/AP@0.5IOU/b'chair': 0.000310</w:t>
            </w:r>
          </w:p>
          <w:p w14:paraId="3BA2E1C7" w14:textId="77777777" w:rsidR="003E3225" w:rsidRDefault="003E3225" w:rsidP="003E3225">
            <w:r>
              <w:t>INFO:root:PascalBoxes_PerformanceByCategory/AP@0.5IOU/b'cow': 0.000071</w:t>
            </w:r>
          </w:p>
          <w:p w14:paraId="72BC7139" w14:textId="77777777" w:rsidR="003E3225" w:rsidRDefault="003E3225" w:rsidP="003E3225">
            <w:r>
              <w:t>INFO:root:PascalBoxes_PerformanceByCategory/AP@0.5IOU/b'diningtable': 0.000076</w:t>
            </w:r>
          </w:p>
          <w:p w14:paraId="4250810E" w14:textId="77777777" w:rsidR="003E3225" w:rsidRDefault="003E3225" w:rsidP="003E3225">
            <w:r>
              <w:t>INFO:root:PascalBoxes_PerformanceByCategory/AP@0.5IOU/b'dog': 0.001277</w:t>
            </w:r>
          </w:p>
          <w:p w14:paraId="2573DEEA" w14:textId="77777777" w:rsidR="003E3225" w:rsidRDefault="003E3225" w:rsidP="003E3225">
            <w:r>
              <w:t>INFO:root:PascalBoxes_PerformanceByCategory/AP@0.5IOU/b'horse': 0.004170</w:t>
            </w:r>
          </w:p>
          <w:p w14:paraId="693B6EE7" w14:textId="77777777" w:rsidR="003E3225" w:rsidRDefault="003E3225" w:rsidP="003E3225">
            <w:r>
              <w:t>INFO:root:PascalBoxes_PerformanceByCategory/AP@0.5IOU/b'motorbike': 0.000347</w:t>
            </w:r>
          </w:p>
          <w:p w14:paraId="281A8117" w14:textId="77777777" w:rsidR="003E3225" w:rsidRDefault="003E3225" w:rsidP="003E3225">
            <w:r>
              <w:t>INFO:root:PascalBoxes_PerformanceByCategory/AP@0.5IOU/b'person': 0.006716</w:t>
            </w:r>
          </w:p>
          <w:p w14:paraId="1BD71BC9" w14:textId="77777777" w:rsidR="003E3225" w:rsidRDefault="003E3225" w:rsidP="003E3225">
            <w:r>
              <w:t>INFO:root:PascalBoxes_PerformanceByCategory/AP@0.5IOU/b'pottedplant': 0.000014</w:t>
            </w:r>
          </w:p>
          <w:p w14:paraId="2651ABFD" w14:textId="77777777" w:rsidR="003E3225" w:rsidRDefault="003E3225" w:rsidP="003E3225">
            <w:r>
              <w:t>INFO:root:PascalBoxes_PerformanceByCategory/AP@0.5IOU/b'sheep': 0.000489</w:t>
            </w:r>
          </w:p>
          <w:p w14:paraId="263FC4B4" w14:textId="77777777" w:rsidR="003E3225" w:rsidRDefault="003E3225" w:rsidP="003E3225">
            <w:r>
              <w:t>INFO:root:PascalBoxes_PerformanceByCategory/AP@0.5IOU/b'sofa': 0.004717</w:t>
            </w:r>
          </w:p>
          <w:p w14:paraId="776A0547" w14:textId="77777777" w:rsidR="003E3225" w:rsidRDefault="003E3225" w:rsidP="003E3225">
            <w:r>
              <w:t>INFO:root:PascalBoxes_PerformanceByCategory/AP@0.5IOU/b'train': 0.000622</w:t>
            </w:r>
          </w:p>
          <w:p w14:paraId="39597778" w14:textId="77777777" w:rsidR="003E3225" w:rsidRDefault="003E3225" w:rsidP="003E3225">
            <w:r>
              <w:t>INFO:root:PascalBoxes_PerformanceByCategory/AP@0.5IOU/b'tvmonitor': 0.000433</w:t>
            </w:r>
          </w:p>
          <w:p w14:paraId="3B18FE70" w14:textId="3849080B" w:rsidR="003E3225" w:rsidRDefault="003E3225" w:rsidP="003E3225">
            <w:r>
              <w:t xml:space="preserve">INFO:root:PascalBoxes_Precision/mAP@0.5IOU: </w:t>
            </w:r>
            <w:commentRangeStart w:id="28"/>
            <w:r w:rsidRPr="003E3225">
              <w:rPr>
                <w:b/>
              </w:rPr>
              <w:t>0.001068</w:t>
            </w:r>
            <w:commentRangeEnd w:id="28"/>
            <w:r>
              <w:rPr>
                <w:rStyle w:val="a8"/>
              </w:rPr>
              <w:commentReference w:id="28"/>
            </w:r>
          </w:p>
        </w:tc>
      </w:tr>
    </w:tbl>
    <w:p w14:paraId="2A2D28E7" w14:textId="77777777" w:rsidR="00482957" w:rsidRDefault="00482957" w:rsidP="00520BB5"/>
    <w:p w14:paraId="2186FDBC" w14:textId="2138FC1B" w:rsidR="00482957" w:rsidRPr="00DA7FF4" w:rsidRDefault="00DA7FF4" w:rsidP="00520BB5">
      <w:pPr>
        <w:rPr>
          <w:b/>
        </w:rPr>
      </w:pPr>
      <w:r w:rsidRPr="00DA7FF4">
        <w:rPr>
          <w:rFonts w:hint="eastAsia"/>
          <w:b/>
        </w:rPr>
        <w:t>继续</w:t>
      </w:r>
      <w:r w:rsidRPr="00DA7FF4">
        <w:rPr>
          <w:b/>
        </w:rPr>
        <w:t>训练</w:t>
      </w:r>
    </w:p>
    <w:tbl>
      <w:tblPr>
        <w:tblStyle w:val="a6"/>
        <w:tblW w:w="0" w:type="auto"/>
        <w:tblLook w:val="04A0" w:firstRow="1" w:lastRow="0" w:firstColumn="1" w:lastColumn="0" w:noHBand="0" w:noVBand="1"/>
      </w:tblPr>
      <w:tblGrid>
        <w:gridCol w:w="8296"/>
      </w:tblGrid>
      <w:tr w:rsidR="00DA7FF4" w14:paraId="0300CCC6" w14:textId="77777777" w:rsidTr="00DA7FF4">
        <w:tc>
          <w:tcPr>
            <w:tcW w:w="8296" w:type="dxa"/>
          </w:tcPr>
          <w:p w14:paraId="1EBC424C" w14:textId="77777777" w:rsidR="00DA7FF4" w:rsidRDefault="00DA7FF4" w:rsidP="00DA7FF4">
            <w:r>
              <w:t xml:space="preserve">INFO:tensorflow:global step </w:t>
            </w:r>
            <w:r w:rsidRPr="00363DD6">
              <w:rPr>
                <w:b/>
              </w:rPr>
              <w:t>6012</w:t>
            </w:r>
            <w:r>
              <w:t>: loss = 7.5303 (1.472 sec/step)</w:t>
            </w:r>
          </w:p>
          <w:p w14:paraId="276C5B8C" w14:textId="374818A7" w:rsidR="00DA7FF4" w:rsidRDefault="00DA7FF4" w:rsidP="00DA7FF4">
            <w:r>
              <w:t>INFO:tensorflow:global step 6012: loss = 7.5303 (1.472 sec/step)</w:t>
            </w:r>
          </w:p>
        </w:tc>
      </w:tr>
    </w:tbl>
    <w:p w14:paraId="424911FB" w14:textId="77777777" w:rsidR="00DA7FF4" w:rsidRDefault="00DA7FF4" w:rsidP="00520BB5"/>
    <w:tbl>
      <w:tblPr>
        <w:tblStyle w:val="a6"/>
        <w:tblW w:w="0" w:type="auto"/>
        <w:tblLook w:val="04A0" w:firstRow="1" w:lastRow="0" w:firstColumn="1" w:lastColumn="0" w:noHBand="0" w:noVBand="1"/>
      </w:tblPr>
      <w:tblGrid>
        <w:gridCol w:w="8296"/>
      </w:tblGrid>
      <w:tr w:rsidR="00363DD6" w14:paraId="22437990" w14:textId="77777777" w:rsidTr="00363DD6">
        <w:tc>
          <w:tcPr>
            <w:tcW w:w="8296" w:type="dxa"/>
          </w:tcPr>
          <w:p w14:paraId="23888114" w14:textId="77777777" w:rsidR="00363DD6" w:rsidRDefault="00363DD6" w:rsidP="00363DD6">
            <w:r>
              <w:t>INFO:root:Losses/Loss/classification_loss: 13.636726</w:t>
            </w:r>
          </w:p>
          <w:p w14:paraId="46CCADB6" w14:textId="77777777" w:rsidR="00363DD6" w:rsidRDefault="00363DD6" w:rsidP="00363DD6">
            <w:r>
              <w:t>INFO:root:Losses/Loss/localization_loss: 1.567496</w:t>
            </w:r>
          </w:p>
          <w:p w14:paraId="353109F7" w14:textId="77777777" w:rsidR="00363DD6" w:rsidRDefault="00363DD6" w:rsidP="00363DD6">
            <w:r>
              <w:t>INFO:root:PascalBoxes_PerformanceByCategory/AP@0.5IOU/b'aeroplane': 0.060427</w:t>
            </w:r>
          </w:p>
          <w:p w14:paraId="35582352" w14:textId="77777777" w:rsidR="00363DD6" w:rsidRDefault="00363DD6" w:rsidP="00363DD6">
            <w:r>
              <w:t>INFO:root:PascalBoxes_PerformanceByCategory/AP@0.5IOU/b'bicycle': 0.000006</w:t>
            </w:r>
          </w:p>
          <w:p w14:paraId="114FCB6C" w14:textId="77777777" w:rsidR="00363DD6" w:rsidRDefault="00363DD6" w:rsidP="00363DD6">
            <w:r>
              <w:t>INFO:root:PascalBoxes_PerformanceByCategory/AP@0.5IOU/b'bird': 0.001285</w:t>
            </w:r>
          </w:p>
          <w:p w14:paraId="3D3B9E6A" w14:textId="77777777" w:rsidR="00363DD6" w:rsidRDefault="00363DD6" w:rsidP="00363DD6">
            <w:r>
              <w:t>INFO:root:PascalBoxes_PerformanceByCategory/AP@0.5IOU/b'boat': 0.000000</w:t>
            </w:r>
          </w:p>
          <w:p w14:paraId="33391A7B" w14:textId="77777777" w:rsidR="00363DD6" w:rsidRDefault="00363DD6" w:rsidP="00363DD6">
            <w:r>
              <w:t>INFO:root:PascalBoxes_PerformanceByCategory/AP@0.5IOU/b'bottle': 0.000000</w:t>
            </w:r>
          </w:p>
          <w:p w14:paraId="30B9AF96" w14:textId="77777777" w:rsidR="00363DD6" w:rsidRDefault="00363DD6" w:rsidP="00363DD6">
            <w:r>
              <w:t>INFO:root:PascalBoxes_PerformanceByCategory/AP@0.5IOU/b'bus': 0.000000</w:t>
            </w:r>
          </w:p>
          <w:p w14:paraId="5E91CB3B" w14:textId="77777777" w:rsidR="00363DD6" w:rsidRDefault="00363DD6" w:rsidP="00363DD6">
            <w:r>
              <w:lastRenderedPageBreak/>
              <w:t>INFO:root:PascalBoxes_PerformanceByCategory/AP@0.5IOU/b'car': 0.084098</w:t>
            </w:r>
          </w:p>
          <w:p w14:paraId="1A2E8A0D" w14:textId="77777777" w:rsidR="00363DD6" w:rsidRDefault="00363DD6" w:rsidP="00363DD6">
            <w:r>
              <w:t>INFO:root:PascalBoxes_PerformanceByCategory/AP@0.5IOU/b'cat': 0.242293</w:t>
            </w:r>
          </w:p>
          <w:p w14:paraId="0672D29E" w14:textId="77777777" w:rsidR="00363DD6" w:rsidRDefault="00363DD6" w:rsidP="00363DD6">
            <w:r>
              <w:t>INFO:root:PascalBoxes_PerformanceByCategory/AP@0.5IOU/b'chair': 0.132554</w:t>
            </w:r>
          </w:p>
          <w:p w14:paraId="7E06AC38" w14:textId="77777777" w:rsidR="00363DD6" w:rsidRDefault="00363DD6" w:rsidP="00363DD6">
            <w:r>
              <w:t>INFO:root:PascalBoxes_PerformanceByCategory/AP@0.5IOU/b'cow': 0.000011</w:t>
            </w:r>
          </w:p>
          <w:p w14:paraId="6109E2B8" w14:textId="77777777" w:rsidR="00363DD6" w:rsidRDefault="00363DD6" w:rsidP="00363DD6">
            <w:r>
              <w:t>INFO:root:PascalBoxes_PerformanceByCategory/AP@0.5IOU/b'diningtable': 0.000000</w:t>
            </w:r>
          </w:p>
          <w:p w14:paraId="534B88C8" w14:textId="77777777" w:rsidR="00363DD6" w:rsidRDefault="00363DD6" w:rsidP="00363DD6">
            <w:r>
              <w:t>INFO:root:PascalBoxes_PerformanceByCategory/AP@0.5IOU/b'dog': 0.227880</w:t>
            </w:r>
          </w:p>
          <w:p w14:paraId="13CB35A1" w14:textId="77777777" w:rsidR="00363DD6" w:rsidRDefault="00363DD6" w:rsidP="00363DD6">
            <w:r>
              <w:t>INFO:root:PascalBoxes_PerformanceByCategory/AP@0.5IOU/b'horse': 0.001003</w:t>
            </w:r>
          </w:p>
          <w:p w14:paraId="75D51436" w14:textId="77777777" w:rsidR="00363DD6" w:rsidRDefault="00363DD6" w:rsidP="00363DD6">
            <w:r>
              <w:t>INFO:root:PascalBoxes_PerformanceByCategory/AP@0.5IOU/b'motorbike': 0.000048</w:t>
            </w:r>
          </w:p>
          <w:p w14:paraId="0A755AB3" w14:textId="77777777" w:rsidR="00363DD6" w:rsidRDefault="00363DD6" w:rsidP="00363DD6">
            <w:r>
              <w:t>INFO:root:PascalBoxes_PerformanceByCategory/AP@0.5IOU/b'person': 0.566590</w:t>
            </w:r>
          </w:p>
          <w:p w14:paraId="53253AE6" w14:textId="77777777" w:rsidR="00363DD6" w:rsidRDefault="00363DD6" w:rsidP="00363DD6">
            <w:r>
              <w:t>INFO:root:PascalBoxes_PerformanceByCategory/AP@0.5IOU/b'pottedplant': 0.000000</w:t>
            </w:r>
          </w:p>
          <w:p w14:paraId="56517A65" w14:textId="77777777" w:rsidR="00363DD6" w:rsidRDefault="00363DD6" w:rsidP="00363DD6">
            <w:r>
              <w:t>INFO:root:PascalBoxes_PerformanceByCategory/AP@0.5IOU/b'sheep': 0.002639</w:t>
            </w:r>
          </w:p>
          <w:p w14:paraId="0ED163AA" w14:textId="77777777" w:rsidR="00363DD6" w:rsidRDefault="00363DD6" w:rsidP="00363DD6">
            <w:r>
              <w:t>INFO:root:PascalBoxes_PerformanceByCategory/AP@0.5IOU/b'sofa': 0.000000</w:t>
            </w:r>
          </w:p>
          <w:p w14:paraId="11E9249D" w14:textId="77777777" w:rsidR="00363DD6" w:rsidRDefault="00363DD6" w:rsidP="00363DD6">
            <w:r>
              <w:t>INFO:root:PascalBoxes_PerformanceByCategory/AP@0.5IOU/b'train': 0.000602</w:t>
            </w:r>
          </w:p>
          <w:p w14:paraId="382E42D3" w14:textId="77777777" w:rsidR="00363DD6" w:rsidRDefault="00363DD6" w:rsidP="00363DD6">
            <w:r>
              <w:t>INFO:root:PascalBoxes_PerformanceByCategory/AP@0.5IOU/b'tvmonitor': 0.175464</w:t>
            </w:r>
          </w:p>
          <w:p w14:paraId="4FA5AF50" w14:textId="61C65D6F" w:rsidR="00363DD6" w:rsidRDefault="00363DD6" w:rsidP="00363DD6">
            <w:r>
              <w:t>INFO:root:PascalBoxes_Precision/mAP@0.5IOU:</w:t>
            </w:r>
            <w:commentRangeStart w:id="29"/>
            <w:r w:rsidRPr="00363DD6">
              <w:rPr>
                <w:b/>
              </w:rPr>
              <w:t xml:space="preserve"> 0.074745</w:t>
            </w:r>
            <w:commentRangeEnd w:id="29"/>
            <w:r>
              <w:rPr>
                <w:rStyle w:val="a8"/>
              </w:rPr>
              <w:commentReference w:id="29"/>
            </w:r>
          </w:p>
        </w:tc>
      </w:tr>
    </w:tbl>
    <w:p w14:paraId="7CBF196F" w14:textId="77777777" w:rsidR="00363DD6" w:rsidRDefault="00363DD6" w:rsidP="00520BB5"/>
    <w:tbl>
      <w:tblPr>
        <w:tblStyle w:val="a6"/>
        <w:tblW w:w="0" w:type="auto"/>
        <w:tblLook w:val="04A0" w:firstRow="1" w:lastRow="0" w:firstColumn="1" w:lastColumn="0" w:noHBand="0" w:noVBand="1"/>
      </w:tblPr>
      <w:tblGrid>
        <w:gridCol w:w="8296"/>
      </w:tblGrid>
      <w:tr w:rsidR="0023579F" w14:paraId="38FC4D91" w14:textId="77777777" w:rsidTr="0023579F">
        <w:tc>
          <w:tcPr>
            <w:tcW w:w="8296" w:type="dxa"/>
          </w:tcPr>
          <w:p w14:paraId="06BFBDEE" w14:textId="77777777" w:rsidR="0023579F" w:rsidRDefault="0023579F" w:rsidP="0023579F">
            <w:r>
              <w:t>INFO:tensorflow:global step 7843: loss = 7.1651 (2.583 sec/step)</w:t>
            </w:r>
          </w:p>
          <w:p w14:paraId="53888FAA" w14:textId="04E5FAF4" w:rsidR="0023579F" w:rsidRDefault="0023579F" w:rsidP="0023579F">
            <w:r>
              <w:t>INFO:tensorflow:global step 7843: loss = 7.1651 (2.583 sec/step)</w:t>
            </w:r>
          </w:p>
        </w:tc>
      </w:tr>
    </w:tbl>
    <w:p w14:paraId="5D46602A" w14:textId="77777777" w:rsidR="0023579F" w:rsidRDefault="0023579F" w:rsidP="00520BB5"/>
    <w:tbl>
      <w:tblPr>
        <w:tblStyle w:val="a6"/>
        <w:tblW w:w="0" w:type="auto"/>
        <w:tblLook w:val="04A0" w:firstRow="1" w:lastRow="0" w:firstColumn="1" w:lastColumn="0" w:noHBand="0" w:noVBand="1"/>
      </w:tblPr>
      <w:tblGrid>
        <w:gridCol w:w="8296"/>
      </w:tblGrid>
      <w:tr w:rsidR="006C3059" w14:paraId="724667E0" w14:textId="77777777" w:rsidTr="006C3059">
        <w:tc>
          <w:tcPr>
            <w:tcW w:w="8296" w:type="dxa"/>
          </w:tcPr>
          <w:p w14:paraId="4563FEE9" w14:textId="77777777" w:rsidR="006C3059" w:rsidRDefault="006C3059" w:rsidP="006C3059">
            <w:r>
              <w:t>INFO:root:Losses/Loss/classification_loss: 10.044024</w:t>
            </w:r>
          </w:p>
          <w:p w14:paraId="28370551" w14:textId="77777777" w:rsidR="006C3059" w:rsidRDefault="006C3059" w:rsidP="006C3059">
            <w:r>
              <w:t>INFO:root:Losses/Loss/localization_loss: 1.312933</w:t>
            </w:r>
          </w:p>
          <w:p w14:paraId="61D3B1A4" w14:textId="77777777" w:rsidR="006C3059" w:rsidRDefault="006C3059" w:rsidP="006C3059">
            <w:r>
              <w:t>INFO:root:PascalBoxes_PerformanceByCategory/AP@0.5IOU/b'aeroplane': 0.555132</w:t>
            </w:r>
          </w:p>
          <w:p w14:paraId="1152C9C8" w14:textId="77777777" w:rsidR="006C3059" w:rsidRDefault="006C3059" w:rsidP="006C3059">
            <w:r>
              <w:t>INFO:root:PascalBoxes_PerformanceByCategory/AP@0.5IOU/b'bicycle': 0.166454</w:t>
            </w:r>
          </w:p>
          <w:p w14:paraId="3013B208" w14:textId="77777777" w:rsidR="006C3059" w:rsidRDefault="006C3059" w:rsidP="006C3059">
            <w:r>
              <w:t>INFO:root:PascalBoxes_PerformanceByCategory/AP@0.5IOU/b'bird': 0.274625</w:t>
            </w:r>
          </w:p>
          <w:p w14:paraId="7EA1B578" w14:textId="77777777" w:rsidR="006C3059" w:rsidRDefault="006C3059" w:rsidP="006C3059">
            <w:r>
              <w:t>INFO:root:PascalBoxes_PerformanceByCategory/AP@0.5IOU/b'boat': 0.000000</w:t>
            </w:r>
          </w:p>
          <w:p w14:paraId="1CBBB142" w14:textId="77777777" w:rsidR="006C3059" w:rsidRDefault="006C3059" w:rsidP="006C3059">
            <w:r>
              <w:t>INFO:root:PascalBoxes_PerformanceByCategory/AP@0.5IOU/b'bottle': 0.001426</w:t>
            </w:r>
          </w:p>
          <w:p w14:paraId="678C03C5" w14:textId="77777777" w:rsidR="006C3059" w:rsidRDefault="006C3059" w:rsidP="006C3059">
            <w:r>
              <w:t>INFO:root:PascalBoxes_PerformanceByCategory/AP@0.5IOU/b'bus': 0.277040</w:t>
            </w:r>
          </w:p>
          <w:p w14:paraId="017991C2" w14:textId="77777777" w:rsidR="006C3059" w:rsidRDefault="006C3059" w:rsidP="006C3059">
            <w:r>
              <w:t>INFO:root:PascalBoxes_PerformanceByCategory/AP@0.5IOU/b'car': 0.230389</w:t>
            </w:r>
          </w:p>
          <w:p w14:paraId="2FD97640" w14:textId="77777777" w:rsidR="006C3059" w:rsidRDefault="006C3059" w:rsidP="006C3059">
            <w:r>
              <w:t>INFO:root:PascalBoxes_PerformanceByCategory/AP@0.5IOU/b'cat': 0.556704</w:t>
            </w:r>
          </w:p>
          <w:p w14:paraId="449A46A0" w14:textId="77777777" w:rsidR="006C3059" w:rsidRDefault="006C3059" w:rsidP="006C3059">
            <w:r>
              <w:t>INFO:root:PascalBoxes_PerformanceByCategory/AP@0.5IOU/b'chair': 0.202493</w:t>
            </w:r>
          </w:p>
          <w:p w14:paraId="6D943124" w14:textId="77777777" w:rsidR="006C3059" w:rsidRDefault="006C3059" w:rsidP="006C3059">
            <w:r>
              <w:t>INFO:root:PascalBoxes_PerformanceByCategory/AP@0.5IOU/b'cow': 0.000459</w:t>
            </w:r>
          </w:p>
          <w:p w14:paraId="692E1F79" w14:textId="77777777" w:rsidR="006C3059" w:rsidRDefault="006C3059" w:rsidP="006C3059">
            <w:r>
              <w:t>INFO:root:PascalBoxes_PerformanceByCategory/AP@0.5IOU/b'diningtable': 0.000000</w:t>
            </w:r>
          </w:p>
          <w:p w14:paraId="297A464A" w14:textId="77777777" w:rsidR="006C3059" w:rsidRDefault="006C3059" w:rsidP="006C3059">
            <w:r>
              <w:t>INFO:root:PascalBoxes_PerformanceByCategory/AP@0.5IOU/b'dog': 0.421680</w:t>
            </w:r>
          </w:p>
          <w:p w14:paraId="52E75CD9" w14:textId="77777777" w:rsidR="006C3059" w:rsidRDefault="006C3059" w:rsidP="006C3059">
            <w:r>
              <w:t>INFO:root:PascalBoxes_PerformanceByCategory/AP@0.5IOU/b'horse': 0.326804</w:t>
            </w:r>
          </w:p>
          <w:p w14:paraId="10E1D41D" w14:textId="77777777" w:rsidR="006C3059" w:rsidRDefault="006C3059" w:rsidP="006C3059">
            <w:r>
              <w:t>INFO:root:PascalBoxes_PerformanceByCategory/AP@0.5IOU/b'motorbike': 0.165271</w:t>
            </w:r>
          </w:p>
          <w:p w14:paraId="429329DC" w14:textId="77777777" w:rsidR="006C3059" w:rsidRDefault="006C3059" w:rsidP="006C3059">
            <w:r>
              <w:t>INFO:root:PascalBoxes_PerformanceByCategory/AP@0.5IOU/b'person': 0.604432</w:t>
            </w:r>
          </w:p>
          <w:p w14:paraId="22B9C825" w14:textId="77777777" w:rsidR="006C3059" w:rsidRDefault="006C3059" w:rsidP="006C3059">
            <w:r>
              <w:t>INFO:root:PascalBoxes_PerformanceByCategory/AP@0.5IOU/b'pottedplant': 0.000000</w:t>
            </w:r>
          </w:p>
          <w:p w14:paraId="4C400A82" w14:textId="77777777" w:rsidR="006C3059" w:rsidRDefault="006C3059" w:rsidP="006C3059">
            <w:r>
              <w:t>INFO:root:PascalBoxes_PerformanceByCategory/AP@0.5IOU/b'sheep': 0.136074</w:t>
            </w:r>
          </w:p>
          <w:p w14:paraId="4FDFF99D" w14:textId="77777777" w:rsidR="006C3059" w:rsidRDefault="006C3059" w:rsidP="006C3059">
            <w:r>
              <w:t>INFO:root:PascalBoxes_PerformanceByCategory/AP@0.5IOU/b'sofa': 0.086802</w:t>
            </w:r>
          </w:p>
          <w:p w14:paraId="5E77D473" w14:textId="77777777" w:rsidR="006C3059" w:rsidRDefault="006C3059" w:rsidP="006C3059">
            <w:r>
              <w:t>INFO:root:PascalBoxes_PerformanceByCategory/AP@0.5IOU/b'train': 0.444193</w:t>
            </w:r>
          </w:p>
          <w:p w14:paraId="361E2681" w14:textId="77777777" w:rsidR="006C3059" w:rsidRDefault="006C3059" w:rsidP="006C3059">
            <w:r>
              <w:t>INFO:root:PascalBoxes_PerformanceByCategory/AP@0.5IOU/b'tvmonitor': 0.293796</w:t>
            </w:r>
          </w:p>
          <w:p w14:paraId="5D67CD93" w14:textId="3DB7FDD4" w:rsidR="006C3059" w:rsidRDefault="006C3059" w:rsidP="006C3059">
            <w:r>
              <w:t xml:space="preserve">INFO:root:PascalBoxes_Precision/mAP@0.5IOU: </w:t>
            </w:r>
            <w:r w:rsidRPr="005257DC">
              <w:rPr>
                <w:b/>
              </w:rPr>
              <w:t>0.237189</w:t>
            </w:r>
          </w:p>
        </w:tc>
      </w:tr>
    </w:tbl>
    <w:p w14:paraId="3A7B6908" w14:textId="77777777" w:rsidR="0023579F" w:rsidRDefault="0023579F" w:rsidP="00520BB5"/>
    <w:p w14:paraId="100CEE46" w14:textId="77777777" w:rsidR="00C91F4F" w:rsidRDefault="00C91F4F" w:rsidP="00520BB5"/>
    <w:p w14:paraId="5B1DBE95" w14:textId="3759B213" w:rsidR="00C91F4F" w:rsidRDefault="00C91F4F" w:rsidP="00520BB5">
      <w:r>
        <w:rPr>
          <w:rFonts w:hint="eastAsia"/>
        </w:rPr>
        <w:lastRenderedPageBreak/>
        <w:t>训练一晚上的情况</w:t>
      </w:r>
      <w:r>
        <w:rPr>
          <w:rFonts w:hint="eastAsia"/>
        </w:rPr>
        <w:t>(</w:t>
      </w:r>
      <w:r>
        <w:t xml:space="preserve">batchsize12, roi </w:t>
      </w:r>
      <w:r>
        <w:rPr>
          <w:rFonts w:hint="eastAsia"/>
        </w:rPr>
        <w:t>正则</w:t>
      </w:r>
      <w:r>
        <w:t>化</w:t>
      </w:r>
      <w:r>
        <w:t>)</w:t>
      </w:r>
    </w:p>
    <w:p w14:paraId="29DB7C5F" w14:textId="77777777" w:rsidR="00C91F4F" w:rsidRDefault="00C91F4F" w:rsidP="00520BB5"/>
    <w:tbl>
      <w:tblPr>
        <w:tblStyle w:val="a6"/>
        <w:tblW w:w="0" w:type="auto"/>
        <w:tblLook w:val="04A0" w:firstRow="1" w:lastRow="0" w:firstColumn="1" w:lastColumn="0" w:noHBand="0" w:noVBand="1"/>
      </w:tblPr>
      <w:tblGrid>
        <w:gridCol w:w="8296"/>
      </w:tblGrid>
      <w:tr w:rsidR="00C91F4F" w14:paraId="66A2D0EC" w14:textId="77777777" w:rsidTr="00C91F4F">
        <w:tc>
          <w:tcPr>
            <w:tcW w:w="8296" w:type="dxa"/>
          </w:tcPr>
          <w:p w14:paraId="28B5EF1C" w14:textId="3EC86BC7" w:rsidR="00C91F4F" w:rsidRDefault="00C91F4F" w:rsidP="00520BB5">
            <w:r w:rsidRPr="00C91F4F">
              <w:t>model.ckpt-30300.index</w:t>
            </w:r>
          </w:p>
        </w:tc>
      </w:tr>
    </w:tbl>
    <w:p w14:paraId="07115447" w14:textId="77777777" w:rsidR="00C91F4F" w:rsidRDefault="00C91F4F" w:rsidP="00520BB5"/>
    <w:tbl>
      <w:tblPr>
        <w:tblStyle w:val="a6"/>
        <w:tblW w:w="0" w:type="auto"/>
        <w:tblLook w:val="04A0" w:firstRow="1" w:lastRow="0" w:firstColumn="1" w:lastColumn="0" w:noHBand="0" w:noVBand="1"/>
      </w:tblPr>
      <w:tblGrid>
        <w:gridCol w:w="8296"/>
      </w:tblGrid>
      <w:tr w:rsidR="00242FE7" w14:paraId="0669EF47" w14:textId="77777777" w:rsidTr="00242FE7">
        <w:tc>
          <w:tcPr>
            <w:tcW w:w="8296" w:type="dxa"/>
          </w:tcPr>
          <w:p w14:paraId="1B116CD8" w14:textId="77777777" w:rsidR="00242FE7" w:rsidRDefault="00242FE7" w:rsidP="00242FE7">
            <w:r>
              <w:t>INFO:root:Losses/Loss/classification_loss: 4.153674</w:t>
            </w:r>
          </w:p>
          <w:p w14:paraId="06896627" w14:textId="77777777" w:rsidR="00242FE7" w:rsidRDefault="00242FE7" w:rsidP="00242FE7">
            <w:r>
              <w:t>INFO:root:Losses/Loss/localization_loss: 1.011743</w:t>
            </w:r>
          </w:p>
          <w:p w14:paraId="60209050" w14:textId="77777777" w:rsidR="00242FE7" w:rsidRDefault="00242FE7" w:rsidP="00242FE7">
            <w:r>
              <w:t>INFO:root:PascalBoxes_PerformanceByCategory/AP@0.5IOU/b'aeroplane': 0.735210</w:t>
            </w:r>
          </w:p>
          <w:p w14:paraId="5C4D40B7" w14:textId="77777777" w:rsidR="00242FE7" w:rsidRDefault="00242FE7" w:rsidP="00242FE7">
            <w:r>
              <w:t>INFO:root:PascalBoxes_PerformanceByCategory/AP@0.5IOU/b'bicycle': 0.697241</w:t>
            </w:r>
          </w:p>
          <w:p w14:paraId="1AB88101" w14:textId="77777777" w:rsidR="00242FE7" w:rsidRDefault="00242FE7" w:rsidP="00242FE7">
            <w:r>
              <w:t>INFO:root:PascalBoxes_PerformanceByCategory/AP@0.5IOU/b'bird': 0.526277</w:t>
            </w:r>
          </w:p>
          <w:p w14:paraId="3339B2A5" w14:textId="77777777" w:rsidR="00242FE7" w:rsidRDefault="00242FE7" w:rsidP="00242FE7">
            <w:r>
              <w:t>INFO:root:PascalBoxes_PerformanceByCategory/AP@0.5IOU/b'boat': 0.356722</w:t>
            </w:r>
          </w:p>
          <w:p w14:paraId="47872F05" w14:textId="77777777" w:rsidR="00242FE7" w:rsidRDefault="00242FE7" w:rsidP="00242FE7">
            <w:r>
              <w:t>INFO:root:PascalBoxes_PerformanceByCategory/AP@0.5IOU/b'bottle': 0.302285</w:t>
            </w:r>
          </w:p>
          <w:p w14:paraId="2823ACCF" w14:textId="77777777" w:rsidR="00242FE7" w:rsidRDefault="00242FE7" w:rsidP="00242FE7">
            <w:r>
              <w:t>INFO:root:PascalBoxes_PerformanceByCategory/AP@0.5IOU/b'bus': 0.719410</w:t>
            </w:r>
          </w:p>
          <w:p w14:paraId="7BA93A71" w14:textId="77777777" w:rsidR="00242FE7" w:rsidRDefault="00242FE7" w:rsidP="00242FE7">
            <w:r>
              <w:t>INFO:root:PascalBoxes_PerformanceByCategory/AP@0.5IOU/b'car': 0.529318</w:t>
            </w:r>
          </w:p>
          <w:p w14:paraId="2633F890" w14:textId="77777777" w:rsidR="00242FE7" w:rsidRDefault="00242FE7" w:rsidP="00242FE7">
            <w:r>
              <w:t>INFO:root:PascalBoxes_PerformanceByCategory/AP@0.5IOU/b'cat': 0.815604</w:t>
            </w:r>
          </w:p>
          <w:p w14:paraId="32D37B5D" w14:textId="77777777" w:rsidR="00242FE7" w:rsidRDefault="00242FE7" w:rsidP="00242FE7">
            <w:r>
              <w:t>INFO:root:PascalBoxes_PerformanceByCategory/AP@0.5IOU/b'chair': 0.449636</w:t>
            </w:r>
          </w:p>
          <w:p w14:paraId="76306A76" w14:textId="77777777" w:rsidR="00242FE7" w:rsidRDefault="00242FE7" w:rsidP="00242FE7">
            <w:r>
              <w:t>INFO:root:PascalBoxes_PerformanceByCategory/AP@0.5IOU/b'cow': 0.505035</w:t>
            </w:r>
          </w:p>
          <w:p w14:paraId="3A711C3D" w14:textId="77777777" w:rsidR="00242FE7" w:rsidRDefault="00242FE7" w:rsidP="00242FE7">
            <w:r>
              <w:t>INFO:root:PascalBoxes_PerformanceByCategory/AP@0.5IOU/b'diningtable': 0.505051</w:t>
            </w:r>
          </w:p>
          <w:p w14:paraId="2055353E" w14:textId="77777777" w:rsidR="00242FE7" w:rsidRDefault="00242FE7" w:rsidP="00242FE7">
            <w:r>
              <w:t>INFO:root:PascalBoxes_PerformanceByCategory/AP@0.5IOU/b'dog': 0.691329</w:t>
            </w:r>
          </w:p>
          <w:p w14:paraId="7FE84045" w14:textId="77777777" w:rsidR="00242FE7" w:rsidRDefault="00242FE7" w:rsidP="00242FE7">
            <w:r>
              <w:t>INFO:root:PascalBoxes_PerformanceByCategory/AP@0.5IOU/b'horse': 0.687880</w:t>
            </w:r>
          </w:p>
          <w:p w14:paraId="0BF6927A" w14:textId="77777777" w:rsidR="00242FE7" w:rsidRDefault="00242FE7" w:rsidP="00242FE7">
            <w:r>
              <w:t>INFO:root:PascalBoxes_PerformanceByCategory/AP@0.5IOU/b'motorbike': 0.677529</w:t>
            </w:r>
          </w:p>
          <w:p w14:paraId="0D5E0C18" w14:textId="77777777" w:rsidR="00242FE7" w:rsidRDefault="00242FE7" w:rsidP="00242FE7">
            <w:r>
              <w:t>INFO:root:PascalBoxes_PerformanceByCategory/AP@0.5IOU/b'person': 0.743976</w:t>
            </w:r>
          </w:p>
          <w:p w14:paraId="6C02A9EA" w14:textId="77777777" w:rsidR="00242FE7" w:rsidRDefault="00242FE7" w:rsidP="00242FE7">
            <w:r>
              <w:t>INFO:root:PascalBoxes_PerformanceByCategory/AP@0.5IOU/b'pottedplant': 0.281750</w:t>
            </w:r>
          </w:p>
          <w:p w14:paraId="3D3D74DD" w14:textId="77777777" w:rsidR="00242FE7" w:rsidRDefault="00242FE7" w:rsidP="00242FE7">
            <w:r>
              <w:t>INFO:root:PascalBoxes_PerformanceByCategory/AP@0.5IOU/b'sheep': 0.492766</w:t>
            </w:r>
          </w:p>
          <w:p w14:paraId="79B909B0" w14:textId="77777777" w:rsidR="00242FE7" w:rsidRDefault="00242FE7" w:rsidP="00242FE7">
            <w:r>
              <w:t>INFO:root:PascalBoxes_PerformanceByCategory/AP@0.5IOU/b'sofa': 0.604473</w:t>
            </w:r>
          </w:p>
          <w:p w14:paraId="4AB5A91C" w14:textId="77777777" w:rsidR="00242FE7" w:rsidRDefault="00242FE7" w:rsidP="00242FE7">
            <w:r>
              <w:t>INFO:root:PascalBoxes_PerformanceByCategory/AP@0.5IOU/b'train': 0.754454</w:t>
            </w:r>
          </w:p>
          <w:p w14:paraId="362580E6" w14:textId="77777777" w:rsidR="00242FE7" w:rsidRDefault="00242FE7" w:rsidP="00242FE7">
            <w:r>
              <w:t>INFO:root:PascalBoxes_PerformanceByCategory/AP@0.5IOU/b'tvmonitor': 0.638777</w:t>
            </w:r>
          </w:p>
          <w:p w14:paraId="25A6ADE5" w14:textId="57CEB658" w:rsidR="00242FE7" w:rsidRDefault="00242FE7" w:rsidP="00242FE7">
            <w:r>
              <w:t xml:space="preserve">INFO:root:PascalBoxes_Precision/mAP@0.5IOU: </w:t>
            </w:r>
            <w:r w:rsidRPr="00242FE7">
              <w:rPr>
                <w:b/>
                <w:color w:val="FF0000"/>
              </w:rPr>
              <w:t>0.585736</w:t>
            </w:r>
          </w:p>
        </w:tc>
      </w:tr>
    </w:tbl>
    <w:p w14:paraId="651B681B" w14:textId="53E4FC00" w:rsidR="00C91F4F" w:rsidRDefault="00C91F4F" w:rsidP="00520BB5"/>
    <w:p w14:paraId="12A47EB5" w14:textId="254B6C77" w:rsidR="00FD02F4" w:rsidRDefault="00FD02F4" w:rsidP="00520BB5">
      <w:r>
        <w:rPr>
          <w:rFonts w:hint="eastAsia"/>
        </w:rPr>
        <w:t>主观效果</w:t>
      </w:r>
      <w:r>
        <w:t>:</w:t>
      </w:r>
    </w:p>
    <w:p w14:paraId="598CCF1F" w14:textId="14819890" w:rsidR="00FD02F4" w:rsidRDefault="00FD02F4" w:rsidP="00FD02F4">
      <w:pPr>
        <w:jc w:val="center"/>
      </w:pPr>
      <w:commentRangeStart w:id="30"/>
      <w:r>
        <w:rPr>
          <w:noProof/>
        </w:rPr>
        <w:drawing>
          <wp:inline distT="0" distB="0" distL="0" distR="0" wp14:anchorId="4AC68DE0" wp14:editId="0C9F7853">
            <wp:extent cx="3124750" cy="3005493"/>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28977" cy="3009558"/>
                    </a:xfrm>
                    <a:prstGeom prst="rect">
                      <a:avLst/>
                    </a:prstGeom>
                  </pic:spPr>
                </pic:pic>
              </a:graphicData>
            </a:graphic>
          </wp:inline>
        </w:drawing>
      </w:r>
      <w:commentRangeEnd w:id="30"/>
      <w:r>
        <w:rPr>
          <w:rStyle w:val="a8"/>
        </w:rPr>
        <w:commentReference w:id="30"/>
      </w:r>
    </w:p>
    <w:p w14:paraId="643F2280" w14:textId="31784AA1" w:rsidR="00C91F4F" w:rsidRDefault="00C03D90" w:rsidP="00520BB5">
      <w:r>
        <w:rPr>
          <w:rFonts w:hint="eastAsia"/>
        </w:rPr>
        <w:lastRenderedPageBreak/>
        <w:t>又训练</w:t>
      </w:r>
      <w:r>
        <w:t>到</w:t>
      </w:r>
      <w:r>
        <w:t>:</w:t>
      </w:r>
    </w:p>
    <w:tbl>
      <w:tblPr>
        <w:tblStyle w:val="a6"/>
        <w:tblW w:w="0" w:type="auto"/>
        <w:tblLook w:val="04A0" w:firstRow="1" w:lastRow="0" w:firstColumn="1" w:lastColumn="0" w:noHBand="0" w:noVBand="1"/>
      </w:tblPr>
      <w:tblGrid>
        <w:gridCol w:w="8296"/>
      </w:tblGrid>
      <w:tr w:rsidR="00C03D90" w14:paraId="44BF210A" w14:textId="77777777" w:rsidTr="00C03D90">
        <w:tc>
          <w:tcPr>
            <w:tcW w:w="8296" w:type="dxa"/>
          </w:tcPr>
          <w:p w14:paraId="446729E5" w14:textId="75B1E9C8" w:rsidR="00C03D90" w:rsidRDefault="00C03D90" w:rsidP="00520BB5">
            <w:r w:rsidRPr="00C03D90">
              <w:t>model.ckpt-52640.index</w:t>
            </w:r>
          </w:p>
        </w:tc>
      </w:tr>
    </w:tbl>
    <w:p w14:paraId="6ED3C03A" w14:textId="77777777" w:rsidR="00C03D90" w:rsidRDefault="00C03D90" w:rsidP="00520BB5"/>
    <w:p w14:paraId="702BF29E" w14:textId="7B302209" w:rsidR="00C03D90" w:rsidRDefault="00C03D90" w:rsidP="00520BB5">
      <w:r>
        <w:rPr>
          <w:rFonts w:hint="eastAsia"/>
        </w:rPr>
        <w:t>结果</w:t>
      </w:r>
      <w:r>
        <w:t>:</w:t>
      </w:r>
    </w:p>
    <w:tbl>
      <w:tblPr>
        <w:tblStyle w:val="a6"/>
        <w:tblW w:w="0" w:type="auto"/>
        <w:tblLook w:val="04A0" w:firstRow="1" w:lastRow="0" w:firstColumn="1" w:lastColumn="0" w:noHBand="0" w:noVBand="1"/>
      </w:tblPr>
      <w:tblGrid>
        <w:gridCol w:w="8296"/>
      </w:tblGrid>
      <w:tr w:rsidR="00C03D90" w14:paraId="74ADCD0E" w14:textId="77777777" w:rsidTr="00C03D90">
        <w:tc>
          <w:tcPr>
            <w:tcW w:w="8296" w:type="dxa"/>
          </w:tcPr>
          <w:p w14:paraId="51511912" w14:textId="77777777" w:rsidR="00C03D90" w:rsidRDefault="00C03D90" w:rsidP="00C03D90">
            <w:r>
              <w:t>INFO:root:Losses/Loss/classification_loss: 3.982561</w:t>
            </w:r>
          </w:p>
          <w:p w14:paraId="2F3BA101" w14:textId="77777777" w:rsidR="00C03D90" w:rsidRDefault="00C03D90" w:rsidP="00C03D90">
            <w:r>
              <w:t>INFO:root:Losses/Loss/localization_loss: 0.971347</w:t>
            </w:r>
          </w:p>
          <w:p w14:paraId="1D9C788F" w14:textId="77777777" w:rsidR="00C03D90" w:rsidRDefault="00C03D90" w:rsidP="00C03D90">
            <w:r>
              <w:t>INFO:root:PascalBoxes_PerformanceByCategory/AP@0.5IOU/b'aeroplane': 0.732804</w:t>
            </w:r>
          </w:p>
          <w:p w14:paraId="16C9CD95" w14:textId="77777777" w:rsidR="00C03D90" w:rsidRDefault="00C03D90" w:rsidP="00C03D90">
            <w:r>
              <w:t>INFO:root:PascalBoxes_PerformanceByCategory/AP@0.5IOU/b'bicycle': 0.708036</w:t>
            </w:r>
          </w:p>
          <w:p w14:paraId="56E0997B" w14:textId="77777777" w:rsidR="00C03D90" w:rsidRDefault="00C03D90" w:rsidP="00C03D90">
            <w:r>
              <w:t>INFO:root:PascalBoxes_PerformanceByCategory/AP@0.5IOU/b'bird': 0.579369</w:t>
            </w:r>
          </w:p>
          <w:p w14:paraId="016CE10C" w14:textId="77777777" w:rsidR="00C03D90" w:rsidRDefault="00C03D90" w:rsidP="00C03D90">
            <w:r>
              <w:t xml:space="preserve">INFO:root:PascalBoxes_PerformanceByCategory/AP@0.5IOU/b'boat': </w:t>
            </w:r>
            <w:commentRangeStart w:id="31"/>
            <w:r w:rsidRPr="00246B65">
              <w:rPr>
                <w:b/>
                <w:highlight w:val="yellow"/>
              </w:rPr>
              <w:t>0.387542</w:t>
            </w:r>
            <w:commentRangeEnd w:id="31"/>
            <w:r w:rsidR="00246B65">
              <w:rPr>
                <w:rStyle w:val="a8"/>
              </w:rPr>
              <w:commentReference w:id="31"/>
            </w:r>
          </w:p>
          <w:p w14:paraId="49024946" w14:textId="77777777" w:rsidR="00C03D90" w:rsidRDefault="00C03D90" w:rsidP="00C03D90">
            <w:r>
              <w:t>INFO:root:PascalBoxes_PerformanceByCategory/AP@0.5IOU/b'bottle': 0.311490</w:t>
            </w:r>
          </w:p>
          <w:p w14:paraId="77C1D9F2" w14:textId="77777777" w:rsidR="00C03D90" w:rsidRDefault="00C03D90" w:rsidP="00C03D90">
            <w:r>
              <w:t>INFO:root:PascalBoxes_PerformanceByCategory/AP@0.5IOU/b'bus': 0.720642</w:t>
            </w:r>
          </w:p>
          <w:p w14:paraId="62D30436" w14:textId="77777777" w:rsidR="00C03D90" w:rsidRDefault="00C03D90" w:rsidP="00C03D90">
            <w:r>
              <w:t>INFO:root:PascalBoxes_PerformanceByCategory/AP@0.5IOU/b'car': 0.555176</w:t>
            </w:r>
          </w:p>
          <w:p w14:paraId="545569A7" w14:textId="77777777" w:rsidR="00C03D90" w:rsidRDefault="00C03D90" w:rsidP="00C03D90">
            <w:r>
              <w:t>INFO:root:PascalBoxes_PerformanceByCategory/AP@0.5IOU/b'cat': 0.810932</w:t>
            </w:r>
          </w:p>
          <w:p w14:paraId="6BC303EE" w14:textId="77777777" w:rsidR="00C03D90" w:rsidRDefault="00C03D90" w:rsidP="00C03D90">
            <w:r>
              <w:t>INFO:root:PascalBoxes_PerformanceByCategory/AP@0.5IOU/b'chair':</w:t>
            </w:r>
            <w:r w:rsidRPr="00246B65">
              <w:rPr>
                <w:b/>
              </w:rPr>
              <w:t xml:space="preserve"> </w:t>
            </w:r>
            <w:r w:rsidRPr="00246B65">
              <w:rPr>
                <w:b/>
                <w:highlight w:val="yellow"/>
              </w:rPr>
              <w:t>0.459457</w:t>
            </w:r>
          </w:p>
          <w:p w14:paraId="337AC09E" w14:textId="77777777" w:rsidR="00C03D90" w:rsidRDefault="00C03D90" w:rsidP="00C03D90">
            <w:r>
              <w:t>INFO:root:PascalBoxes_PerformanceByCategory/AP@0.5IOU/b'cow': 0.542345</w:t>
            </w:r>
          </w:p>
          <w:p w14:paraId="073C2A52" w14:textId="77777777" w:rsidR="00C03D90" w:rsidRDefault="00C03D90" w:rsidP="00C03D90">
            <w:r>
              <w:t>INFO:root:PascalBoxes_PerformanceByCategory/AP@0.5IOU/b'diningtable': 0.515502</w:t>
            </w:r>
          </w:p>
          <w:p w14:paraId="2A3032C1" w14:textId="77777777" w:rsidR="00C03D90" w:rsidRDefault="00C03D90" w:rsidP="00C03D90">
            <w:r>
              <w:t>INFO:root:PascalBoxes_PerformanceByCategory/AP@0.5IOU/b'dog': 0.702071</w:t>
            </w:r>
          </w:p>
          <w:p w14:paraId="1617DAFA" w14:textId="77777777" w:rsidR="00C03D90" w:rsidRDefault="00C03D90" w:rsidP="00C03D90">
            <w:r>
              <w:t>INFO:root:PascalBoxes_PerformanceByCategory/AP@0.5IOU/b'horse': 0.713033</w:t>
            </w:r>
          </w:p>
          <w:p w14:paraId="2C385986" w14:textId="77777777" w:rsidR="00C03D90" w:rsidRDefault="00C03D90" w:rsidP="00C03D90">
            <w:r>
              <w:t>INFO:root:PascalBoxes_PerformanceByCategory/AP@0.5IOU/b'motorbike': 0.705962</w:t>
            </w:r>
          </w:p>
          <w:p w14:paraId="08CF4612" w14:textId="77777777" w:rsidR="00C03D90" w:rsidRDefault="00C03D90" w:rsidP="00C03D90">
            <w:r>
              <w:t>INFO:root:PascalBoxes_PerformanceByCategory/AP@0.5IOU/b'person': 0.751166</w:t>
            </w:r>
          </w:p>
          <w:p w14:paraId="12BFD298" w14:textId="77777777" w:rsidR="00C03D90" w:rsidRDefault="00C03D90" w:rsidP="00C03D90">
            <w:r>
              <w:t>INFO:root:PascalBoxes_PerformanceByCategory/AP@0.5IOU/b'pottedplant': 0.317062</w:t>
            </w:r>
          </w:p>
          <w:p w14:paraId="63FED195" w14:textId="77777777" w:rsidR="00C03D90" w:rsidRDefault="00C03D90" w:rsidP="00C03D90">
            <w:r>
              <w:t>INFO:root:PascalBoxes_PerformanceByCategory/AP@0.5IOU/b'sheep': 0.503495</w:t>
            </w:r>
          </w:p>
          <w:p w14:paraId="41BB1C18" w14:textId="77777777" w:rsidR="00C03D90" w:rsidRDefault="00C03D90" w:rsidP="00C03D90">
            <w:r>
              <w:t>INFO:root:PascalBoxes_PerformanceByCategory/AP@0.5IOU/b'sofa': 0.603875</w:t>
            </w:r>
          </w:p>
          <w:p w14:paraId="42318BD3" w14:textId="77777777" w:rsidR="00C03D90" w:rsidRDefault="00C03D90" w:rsidP="00C03D90">
            <w:r>
              <w:t>INFO:root:PascalBoxes_PerformanceByCategory/AP@0.5IOU/b'train': 0.763151</w:t>
            </w:r>
          </w:p>
          <w:p w14:paraId="01CE05F5" w14:textId="77777777" w:rsidR="00C03D90" w:rsidRDefault="00C03D90" w:rsidP="00C03D90">
            <w:r>
              <w:t>INFO:root:PascalBoxes_PerformanceByCategory/AP@0.5IOU/b'tvmonitor': 0.627259</w:t>
            </w:r>
          </w:p>
          <w:p w14:paraId="34C495A6" w14:textId="57C7357C" w:rsidR="00C03D90" w:rsidRDefault="00C03D90" w:rsidP="00C03D90">
            <w:r>
              <w:t>INFO:root:PascalBoxes_Precision/mAP@0.5IOU: 0.600518</w:t>
            </w:r>
          </w:p>
        </w:tc>
      </w:tr>
    </w:tbl>
    <w:p w14:paraId="0096B9FF" w14:textId="77777777" w:rsidR="00C03D90" w:rsidRDefault="00C03D90" w:rsidP="00520BB5"/>
    <w:p w14:paraId="316A0F87" w14:textId="6AB18770" w:rsidR="00C03D90" w:rsidRDefault="00DD385F" w:rsidP="00520BB5">
      <w:r>
        <w:rPr>
          <w:rFonts w:hint="eastAsia"/>
        </w:rPr>
        <w:t>下一步</w:t>
      </w:r>
      <w:r>
        <w:t>尝试把</w:t>
      </w:r>
      <w:r>
        <w:t>lr</w:t>
      </w:r>
      <w:r>
        <w:rPr>
          <w:rFonts w:hint="eastAsia"/>
        </w:rPr>
        <w:t>减小</w:t>
      </w:r>
      <w:r w:rsidR="00532354">
        <w:rPr>
          <w:rFonts w:hint="eastAsia"/>
        </w:rPr>
        <w:t>做</w:t>
      </w:r>
      <w:r w:rsidR="00532354">
        <w:t>训练</w:t>
      </w:r>
      <w:r w:rsidR="00532354">
        <w:t>.</w:t>
      </w:r>
    </w:p>
    <w:p w14:paraId="37A5BDC9" w14:textId="012D2957" w:rsidR="00532354" w:rsidRDefault="00532354" w:rsidP="00520BB5">
      <w:r>
        <w:rPr>
          <w:rFonts w:hint="eastAsia"/>
        </w:rPr>
        <w:t>在</w:t>
      </w:r>
      <w:r>
        <w:t>COCO</w:t>
      </w:r>
      <w:r>
        <w:t>上训练</w:t>
      </w:r>
      <w:r>
        <w:t>.</w:t>
      </w:r>
    </w:p>
    <w:p w14:paraId="62793382" w14:textId="77777777" w:rsidR="00DD385F" w:rsidRPr="00520BB5" w:rsidRDefault="00DD385F" w:rsidP="00520BB5"/>
    <w:p w14:paraId="6722C113" w14:textId="6240C3F3" w:rsidR="00520BB5" w:rsidRDefault="00520BB5" w:rsidP="00520BB5">
      <w:pPr>
        <w:pStyle w:val="2"/>
      </w:pPr>
      <w:r>
        <w:rPr>
          <w:rFonts w:hint="eastAsia"/>
        </w:rPr>
        <w:lastRenderedPageBreak/>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32"/>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32"/>
      <w:r w:rsidR="005E09B8">
        <w:rPr>
          <w:rStyle w:val="a8"/>
        </w:rPr>
        <w:commentReference w:id="32"/>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lastRenderedPageBreak/>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lastRenderedPageBreak/>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lastRenderedPageBreak/>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144B46">
      <w:pPr>
        <w:pStyle w:val="3"/>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144B46">
      <w:pPr>
        <w:pStyle w:val="4"/>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p w14:paraId="569D77A1" w14:textId="3C5C6C1F" w:rsidR="00144B46" w:rsidRDefault="00144B46" w:rsidP="00BD3778">
      <w:pPr>
        <w:jc w:val="left"/>
      </w:pPr>
      <w:r>
        <w:rPr>
          <w:rFonts w:hint="eastAsia"/>
        </w:rPr>
        <w:t>估计更难</w:t>
      </w:r>
      <w:r>
        <w:t>收敛了</w:t>
      </w:r>
      <w:r>
        <w:t>.</w:t>
      </w:r>
    </w:p>
    <w:p w14:paraId="40ACB110" w14:textId="77777777" w:rsidR="00144B46" w:rsidRDefault="00144B46" w:rsidP="00BD3778">
      <w:pPr>
        <w:jc w:val="left"/>
      </w:pP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lastRenderedPageBreak/>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583EBA9B" w14:textId="742AB85A" w:rsidR="00AF76D0" w:rsidRDefault="00AF76D0" w:rsidP="003F2DFD">
      <w:pPr>
        <w:pStyle w:val="4"/>
      </w:pPr>
      <w:r>
        <w:rPr>
          <w:rFonts w:hint="eastAsia"/>
        </w:rPr>
        <w:lastRenderedPageBreak/>
        <w:t>9</w:t>
      </w:r>
      <w:r>
        <w:t xml:space="preserve">.3.2 </w:t>
      </w:r>
      <w:r>
        <w:rPr>
          <w:rFonts w:hint="eastAsia"/>
        </w:rPr>
        <w:t>裁剪</w:t>
      </w:r>
      <w:r>
        <w:t>tensor</w:t>
      </w:r>
    </w:p>
    <w:p w14:paraId="25EF4AC9" w14:textId="3F0047BF" w:rsidR="00AF76D0" w:rsidRDefault="00AF76D0" w:rsidP="00BD3778">
      <w:pPr>
        <w:jc w:val="left"/>
      </w:pPr>
      <w:r>
        <w:rPr>
          <w:rFonts w:hint="eastAsia"/>
        </w:rPr>
        <w:t>裁剪</w:t>
      </w:r>
      <w:r>
        <w:rPr>
          <w:rFonts w:hint="eastAsia"/>
        </w:rPr>
        <w:t>tf.Print</w:t>
      </w:r>
      <w:r>
        <w:t>的</w:t>
      </w:r>
      <w:r>
        <w:t>tensor</w:t>
      </w:r>
    </w:p>
    <w:p w14:paraId="08CD3DDC" w14:textId="77777777" w:rsidR="00AF76D0" w:rsidRDefault="00AF76D0" w:rsidP="00BD3778">
      <w:pPr>
        <w:jc w:val="left"/>
      </w:pPr>
    </w:p>
    <w:p w14:paraId="44CAE1BC" w14:textId="63B51DC4" w:rsidR="00AF76D0" w:rsidRDefault="00AF76D0" w:rsidP="003F2DFD">
      <w:pPr>
        <w:pStyle w:val="4"/>
      </w:pPr>
      <w:r>
        <w:t xml:space="preserve">9.3.3 </w:t>
      </w:r>
      <w:r>
        <w:rPr>
          <w:rFonts w:hint="eastAsia"/>
        </w:rPr>
        <w:t>换</w:t>
      </w:r>
      <w:r>
        <w:t>COCO</w:t>
      </w:r>
      <w:r>
        <w:t>做</w:t>
      </w:r>
      <w:r>
        <w:t>train</w:t>
      </w:r>
    </w:p>
    <w:p w14:paraId="3643C291" w14:textId="2F614BA9" w:rsidR="00AF76D0" w:rsidRDefault="003F2DFD" w:rsidP="00BD3778">
      <w:pPr>
        <w:jc w:val="left"/>
      </w:pPr>
      <w:r>
        <w:rPr>
          <w:rFonts w:hint="eastAsia"/>
        </w:rPr>
        <w:t>其实</w:t>
      </w:r>
      <w:r>
        <w:t>batch size</w:t>
      </w:r>
      <w:r>
        <w:t>上不去</w:t>
      </w:r>
      <w:r>
        <w:rPr>
          <w:rFonts w:hint="eastAsia"/>
        </w:rPr>
        <w:t>的</w:t>
      </w:r>
      <w:r>
        <w:t>话</w:t>
      </w:r>
      <w:r>
        <w:t>,</w:t>
      </w:r>
      <w:r>
        <w:t>应该不太好能</w:t>
      </w:r>
      <w:r>
        <w:t>train</w:t>
      </w:r>
      <w:r>
        <w:t>出稳定的来</w:t>
      </w:r>
      <w:r>
        <w:t>.</w:t>
      </w:r>
    </w:p>
    <w:p w14:paraId="2907C24B" w14:textId="77777777" w:rsidR="00AB10C3" w:rsidRDefault="00AB10C3" w:rsidP="00BD3778">
      <w:pPr>
        <w:jc w:val="left"/>
      </w:pPr>
    </w:p>
    <w:p w14:paraId="54D62954" w14:textId="4D04E678" w:rsidR="00830598" w:rsidRDefault="00830598" w:rsidP="00AF2325">
      <w:pPr>
        <w:pStyle w:val="1"/>
      </w:pPr>
      <w:r>
        <w:rPr>
          <w:rFonts w:hint="eastAsia"/>
        </w:rPr>
        <w:t>十</w:t>
      </w:r>
      <w:r>
        <w:rPr>
          <w:rFonts w:hint="eastAsia"/>
        </w:rPr>
        <w:t xml:space="preserve"> </w:t>
      </w:r>
      <w:r w:rsidRPr="00830598">
        <w:rPr>
          <w:rFonts w:hint="eastAsia"/>
        </w:rPr>
        <w:t>无人驾驶视觉感知</w:t>
      </w:r>
    </w:p>
    <w:p w14:paraId="6C866C5E" w14:textId="77777777" w:rsidR="00830598" w:rsidRDefault="00830598" w:rsidP="00BD3778">
      <w:pPr>
        <w:jc w:val="left"/>
      </w:pPr>
    </w:p>
    <w:p w14:paraId="500A63BB" w14:textId="60B63291" w:rsidR="00830598" w:rsidRDefault="00830598" w:rsidP="00AF2325">
      <w:pPr>
        <w:pStyle w:val="2"/>
        <w:rPr>
          <w:rFonts w:hint="eastAsia"/>
        </w:rPr>
      </w:pPr>
      <w:r>
        <w:rPr>
          <w:rFonts w:hint="eastAsia"/>
        </w:rPr>
        <w:t>1</w:t>
      </w:r>
      <w:r>
        <w:t xml:space="preserve">0.1 </w:t>
      </w:r>
      <w:r>
        <w:rPr>
          <w:rFonts w:hint="eastAsia"/>
        </w:rPr>
        <w:t>数据集</w:t>
      </w:r>
      <w:r w:rsidR="00AF2325">
        <w:rPr>
          <w:rFonts w:hint="eastAsia"/>
        </w:rPr>
        <w:t>及</w:t>
      </w:r>
      <w:r w:rsidR="00AF2325">
        <w:t>问题描述</w:t>
      </w:r>
    </w:p>
    <w:p w14:paraId="48E1AD71" w14:textId="3DB34C51" w:rsidR="00830598" w:rsidRDefault="00830598" w:rsidP="00BD3778">
      <w:pPr>
        <w:jc w:val="left"/>
        <w:rPr>
          <w:rFonts w:hint="eastAsia"/>
        </w:rPr>
      </w:pPr>
      <w:r w:rsidRPr="00830598">
        <w:rPr>
          <w:rFonts w:hint="eastAsia"/>
        </w:rPr>
        <w:t>自动驾驶过程中，我们需要基于视觉传感器判断周围的障碍物，同时也需要根据交通规则找出可行驶区域。在工业落地场景中，我们经常需要在模型的准确率和硬件资源中做出权衡。由于资源有限，</w:t>
      </w:r>
      <w:r w:rsidRPr="00830598">
        <w:rPr>
          <w:rFonts w:hint="eastAsia"/>
          <w:b/>
          <w:u w:val="single"/>
        </w:rPr>
        <w:t>很多时候我们无法同时使用多个模型</w:t>
      </w:r>
      <w:r w:rsidRPr="00830598">
        <w:rPr>
          <w:rFonts w:hint="eastAsia"/>
        </w:rPr>
        <w:t>。这个时候，</w:t>
      </w:r>
      <w:r w:rsidRPr="00830598">
        <w:rPr>
          <w:rFonts w:hint="eastAsia"/>
          <w:b/>
          <w:u w:val="single"/>
        </w:rPr>
        <w:t>多任务学习</w:t>
      </w:r>
      <w:r w:rsidRPr="00830598">
        <w:rPr>
          <w:rFonts w:hint="eastAsia"/>
        </w:rPr>
        <w:t>就是一个很好的解决方法。在这道题目中，我们希望你使用一个模型，</w:t>
      </w:r>
      <w:r w:rsidRPr="00830598">
        <w:rPr>
          <w:rFonts w:hint="eastAsia"/>
          <w:b/>
          <w:u w:val="single"/>
        </w:rPr>
        <w:t>同时解决“目标检测”和”可行驶区域分割“两个子问题</w:t>
      </w:r>
      <w:r w:rsidRPr="00830598">
        <w:rPr>
          <w:rFonts w:hint="eastAsia"/>
        </w:rPr>
        <w:t>。</w:t>
      </w:r>
      <w:r w:rsidR="009D7BBB">
        <w:t>(</w:t>
      </w:r>
      <w:r w:rsidR="009D7BBB">
        <w:rPr>
          <w:rFonts w:hint="eastAsia"/>
        </w:rPr>
        <w:t>目标</w:t>
      </w:r>
      <w:r w:rsidR="009D7BBB">
        <w:t>检测和分割问题</w:t>
      </w:r>
      <w:r w:rsidR="009D7BBB">
        <w:t>)</w:t>
      </w:r>
    </w:p>
    <w:p w14:paraId="0BAE7BA5" w14:textId="77777777" w:rsidR="00AF2325" w:rsidRDefault="00AF2325" w:rsidP="00AF2325">
      <w:pPr>
        <w:jc w:val="left"/>
      </w:pPr>
      <w:r>
        <w:rPr>
          <w:rFonts w:hint="eastAsia"/>
        </w:rPr>
        <w:t>依据</w:t>
      </w:r>
      <w:r>
        <w:t>的数据集是</w:t>
      </w:r>
      <w:hyperlink r:id="rId41" w:history="1">
        <w:r w:rsidRPr="00C74812">
          <w:rPr>
            <w:rStyle w:val="a7"/>
          </w:rPr>
          <w:t>http://bdd-data.berkeley.edu/</w:t>
        </w:r>
      </w:hyperlink>
    </w:p>
    <w:p w14:paraId="13EB4FE9" w14:textId="66946378" w:rsidR="00830598" w:rsidRDefault="00CD08D7" w:rsidP="00BD3778">
      <w:pPr>
        <w:jc w:val="left"/>
      </w:pPr>
      <w:r>
        <w:rPr>
          <w:rFonts w:hint="eastAsia"/>
        </w:rPr>
        <w:t>达到</w:t>
      </w:r>
      <w:r>
        <w:t>的效果如下</w:t>
      </w:r>
      <w:r>
        <w:t>:</w:t>
      </w:r>
    </w:p>
    <w:p w14:paraId="65B8EAC7" w14:textId="44010FC7" w:rsidR="00CD08D7" w:rsidRDefault="00CD08D7" w:rsidP="00CD08D7">
      <w:pPr>
        <w:pStyle w:val="a5"/>
        <w:numPr>
          <w:ilvl w:val="0"/>
          <w:numId w:val="44"/>
        </w:numPr>
        <w:ind w:firstLineChars="0"/>
        <w:jc w:val="left"/>
      </w:pPr>
      <w:r>
        <w:rPr>
          <w:rFonts w:hint="eastAsia"/>
        </w:rPr>
        <w:t>可以</w:t>
      </w:r>
      <w:r>
        <w:t>检测出物体</w:t>
      </w:r>
      <w:r>
        <w:t>(</w:t>
      </w:r>
      <w:r>
        <w:t>车</w:t>
      </w:r>
      <w:r>
        <w:t>,</w:t>
      </w:r>
      <w:r>
        <w:t>红绿灯等</w:t>
      </w:r>
      <w:r>
        <w:t>)</w:t>
      </w:r>
    </w:p>
    <w:p w14:paraId="77C70CC5" w14:textId="27FFA418" w:rsidR="00CD08D7" w:rsidRPr="00AF2325" w:rsidRDefault="00CD08D7" w:rsidP="00CD08D7">
      <w:pPr>
        <w:pStyle w:val="a5"/>
        <w:numPr>
          <w:ilvl w:val="0"/>
          <w:numId w:val="44"/>
        </w:numPr>
        <w:ind w:firstLineChars="0"/>
        <w:jc w:val="left"/>
        <w:rPr>
          <w:rFonts w:hint="eastAsia"/>
        </w:rPr>
      </w:pPr>
      <w:r>
        <w:rPr>
          <w:rFonts w:hint="eastAsia"/>
        </w:rPr>
        <w:t>可以</w:t>
      </w:r>
      <w:r>
        <w:t>检测出可行驶区域</w:t>
      </w:r>
      <w:r>
        <w:t>.</w:t>
      </w:r>
    </w:p>
    <w:p w14:paraId="4565558B" w14:textId="5C675784" w:rsidR="00830598" w:rsidRDefault="0098438E" w:rsidP="00BD3778">
      <w:pPr>
        <w:jc w:val="left"/>
      </w:pPr>
      <w:r>
        <w:rPr>
          <w:noProof/>
        </w:rPr>
        <w:drawing>
          <wp:inline distT="0" distB="0" distL="0" distR="0" wp14:anchorId="034B7E88" wp14:editId="45841CC3">
            <wp:extent cx="5274310" cy="2966799"/>
            <wp:effectExtent l="0" t="0" r="2540" b="5080"/>
            <wp:docPr id="17" name="图片 17" descr="https://static-ac.oss-cn-zhangjiakou.aliyuncs.com/video/autodriver-e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tatic-ac.oss-cn-zhangjiakou.aliyuncs.com/video/autodriver-eg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2966799"/>
                    </a:xfrm>
                    <a:prstGeom prst="rect">
                      <a:avLst/>
                    </a:prstGeom>
                    <a:noFill/>
                    <a:ln>
                      <a:noFill/>
                    </a:ln>
                  </pic:spPr>
                </pic:pic>
              </a:graphicData>
            </a:graphic>
          </wp:inline>
        </w:drawing>
      </w:r>
    </w:p>
    <w:p w14:paraId="785051A2" w14:textId="1546FDF2" w:rsidR="0098438E" w:rsidRDefault="00CD08D7" w:rsidP="00593718">
      <w:pPr>
        <w:pStyle w:val="3"/>
      </w:pPr>
      <w:r>
        <w:rPr>
          <w:rFonts w:hint="eastAsia"/>
        </w:rPr>
        <w:lastRenderedPageBreak/>
        <w:t>数据集</w:t>
      </w:r>
    </w:p>
    <w:p w14:paraId="5F88EAE1" w14:textId="6227A478" w:rsidR="00CD08D7" w:rsidRDefault="00CD08D7" w:rsidP="00BD3778">
      <w:pPr>
        <w:jc w:val="left"/>
      </w:pPr>
      <w:r w:rsidRPr="00CD08D7">
        <w:rPr>
          <w:rFonts w:hint="eastAsia"/>
        </w:rPr>
        <w:t>本赛道的数据均来自于</w:t>
      </w:r>
      <w:r w:rsidRPr="00CD08D7">
        <w:rPr>
          <w:rFonts w:hint="eastAsia"/>
        </w:rPr>
        <w:t>BDD100K ( http://bdd-data.berkeley.edu/ )</w:t>
      </w:r>
      <w:r w:rsidRPr="00CD08D7">
        <w:rPr>
          <w:rFonts w:hint="eastAsia"/>
        </w:rPr>
        <w:t>。需要下载图中</w:t>
      </w:r>
      <w:r w:rsidRPr="00CD08D7">
        <w:rPr>
          <w:rFonts w:hint="eastAsia"/>
        </w:rPr>
        <w:t>Images</w:t>
      </w:r>
      <w:r w:rsidRPr="00CD08D7">
        <w:rPr>
          <w:rFonts w:hint="eastAsia"/>
        </w:rPr>
        <w:t>、</w:t>
      </w:r>
      <w:r w:rsidRPr="00CD08D7">
        <w:rPr>
          <w:rFonts w:hint="eastAsia"/>
        </w:rPr>
        <w:t>Labels</w:t>
      </w:r>
      <w:r w:rsidRPr="00CD08D7">
        <w:rPr>
          <w:rFonts w:hint="eastAsia"/>
        </w:rPr>
        <w:t>、</w:t>
      </w:r>
      <w:r w:rsidRPr="00CD08D7">
        <w:rPr>
          <w:rFonts w:hint="eastAsia"/>
        </w:rPr>
        <w:t>Driverable Maps</w:t>
      </w:r>
      <w:r w:rsidRPr="00CD08D7">
        <w:rPr>
          <w:rFonts w:hint="eastAsia"/>
        </w:rPr>
        <w:t>三个文件。对于测试集</w:t>
      </w:r>
      <w:r w:rsidRPr="00CD08D7">
        <w:rPr>
          <w:rFonts w:hint="eastAsia"/>
        </w:rPr>
        <w:t>A</w:t>
      </w:r>
      <w:r w:rsidRPr="00CD08D7">
        <w:rPr>
          <w:rFonts w:hint="eastAsia"/>
        </w:rPr>
        <w:t>和测试集</w:t>
      </w:r>
      <w:r w:rsidRPr="00CD08D7">
        <w:rPr>
          <w:rFonts w:hint="eastAsia"/>
        </w:rPr>
        <w:t>B</w:t>
      </w:r>
      <w:r w:rsidRPr="00CD08D7">
        <w:rPr>
          <w:rFonts w:hint="eastAsia"/>
        </w:rPr>
        <w:t>，我们选取了</w:t>
      </w:r>
      <w:r w:rsidRPr="00CD08D7">
        <w:rPr>
          <w:rFonts w:hint="eastAsia"/>
        </w:rPr>
        <w:t xml:space="preserve">BDD </w:t>
      </w:r>
      <w:r w:rsidRPr="00CD08D7">
        <w:rPr>
          <w:rFonts w:hint="eastAsia"/>
        </w:rPr>
        <w:t>测试集中的一部分数据，选手可下载我们选取的列表。</w:t>
      </w:r>
    </w:p>
    <w:p w14:paraId="25DD73A0" w14:textId="77777777" w:rsidR="00CD08D7" w:rsidRDefault="00CD08D7" w:rsidP="00BD3778">
      <w:pPr>
        <w:jc w:val="left"/>
      </w:pPr>
    </w:p>
    <w:p w14:paraId="71BC8927" w14:textId="42E7DDAC" w:rsidR="00CD08D7" w:rsidRDefault="00CD08D7" w:rsidP="00BD3778">
      <w:pPr>
        <w:jc w:val="left"/>
      </w:pPr>
      <w:r w:rsidRPr="00CD08D7">
        <w:rPr>
          <w:rFonts w:hint="eastAsia"/>
        </w:rPr>
        <w:t>目标检测包含十个类别：</w:t>
      </w:r>
      <w:r w:rsidRPr="00CD08D7">
        <w:rPr>
          <w:rFonts w:hint="eastAsia"/>
        </w:rPr>
        <w:t>bike, bus, car, motor, person, rider, traffic light, traffic sign, train, truck</w:t>
      </w:r>
    </w:p>
    <w:p w14:paraId="17A7CE99" w14:textId="02782655" w:rsidR="00CD08D7" w:rsidRDefault="00CD08D7" w:rsidP="00BD3778">
      <w:pPr>
        <w:jc w:val="left"/>
      </w:pPr>
      <w:r>
        <w:t>L</w:t>
      </w:r>
      <w:r>
        <w:rPr>
          <w:rFonts w:hint="eastAsia"/>
        </w:rPr>
        <w:t>abel</w:t>
      </w:r>
      <w:r>
        <w:t>的格式</w:t>
      </w:r>
      <w:r>
        <w:t>.</w:t>
      </w:r>
    </w:p>
    <w:p w14:paraId="697FFE13" w14:textId="6C805B65" w:rsidR="00484CC5" w:rsidRDefault="00484CC5" w:rsidP="00484CC5">
      <w:pPr>
        <w:pStyle w:val="a5"/>
        <w:numPr>
          <w:ilvl w:val="0"/>
          <w:numId w:val="46"/>
        </w:numPr>
        <w:ind w:firstLineChars="0"/>
        <w:jc w:val="left"/>
      </w:pPr>
      <w:r>
        <w:rPr>
          <w:rFonts w:hint="eastAsia"/>
        </w:rPr>
        <w:t>是</w:t>
      </w:r>
      <w:r>
        <w:t>个</w:t>
      </w:r>
      <w:r>
        <w:t>Json</w:t>
      </w:r>
      <w:r>
        <w:rPr>
          <w:rFonts w:hint="eastAsia"/>
        </w:rPr>
        <w:t>格式</w:t>
      </w:r>
      <w:r>
        <w:t>.</w:t>
      </w:r>
    </w:p>
    <w:p w14:paraId="3A80711E" w14:textId="78FC8B4D" w:rsidR="00484CC5" w:rsidRDefault="00484CC5" w:rsidP="00484CC5">
      <w:pPr>
        <w:pStyle w:val="a5"/>
        <w:numPr>
          <w:ilvl w:val="0"/>
          <w:numId w:val="46"/>
        </w:numPr>
        <w:ind w:firstLineChars="0"/>
        <w:jc w:val="left"/>
        <w:rPr>
          <w:rFonts w:hint="eastAsia"/>
        </w:rPr>
      </w:pPr>
      <w:r>
        <w:rPr>
          <w:rFonts w:hint="eastAsia"/>
        </w:rPr>
        <w:t>标签</w:t>
      </w:r>
      <w:r>
        <w:t>不一定必须都出现</w:t>
      </w:r>
      <w:r>
        <w:t>.</w:t>
      </w:r>
      <w:r w:rsidR="00665D3F">
        <w:t>(</w:t>
      </w:r>
      <w:r w:rsidR="00665D3F">
        <w:t>标签是可选的</w:t>
      </w:r>
      <w:r w:rsidR="00665D3F">
        <w:t>).</w:t>
      </w:r>
    </w:p>
    <w:tbl>
      <w:tblPr>
        <w:tblStyle w:val="a6"/>
        <w:tblW w:w="0" w:type="auto"/>
        <w:tblLook w:val="04A0" w:firstRow="1" w:lastRow="0" w:firstColumn="1" w:lastColumn="0" w:noHBand="0" w:noVBand="1"/>
      </w:tblPr>
      <w:tblGrid>
        <w:gridCol w:w="8296"/>
      </w:tblGrid>
      <w:tr w:rsidR="00CD08D7" w14:paraId="69033777" w14:textId="77777777" w:rsidTr="00CD08D7">
        <w:tc>
          <w:tcPr>
            <w:tcW w:w="8296" w:type="dxa"/>
          </w:tcPr>
          <w:p w14:paraId="5E6F713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name: string</w:t>
            </w:r>
          </w:p>
          <w:p w14:paraId="7457D29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url: string</w:t>
            </w:r>
          </w:p>
          <w:p w14:paraId="6836520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videoName: string (optional)</w:t>
            </w:r>
          </w:p>
          <w:p w14:paraId="06F6B849"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attributes:</w:t>
            </w:r>
          </w:p>
          <w:p w14:paraId="420869CA"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weather: "rainy|snowy|clear|overcast|undefined|partly cloudy|foggy"</w:t>
            </w:r>
          </w:p>
          <w:p w14:paraId="57CF36BC"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scene: "tunnel|residential|parking lot|undefined|city street|gas stations|highway|"</w:t>
            </w:r>
          </w:p>
          <w:p w14:paraId="4373A7A8"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timeofday: "daytime|night|dawn/dusk|undefined"</w:t>
            </w:r>
          </w:p>
          <w:p w14:paraId="46F3BE4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intrinsics</w:t>
            </w:r>
          </w:p>
          <w:p w14:paraId="0FD8B438"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focal: [x, y]</w:t>
            </w:r>
          </w:p>
          <w:p w14:paraId="078681D1"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center: [x, y]</w:t>
            </w:r>
          </w:p>
          <w:p w14:paraId="4E2EEE9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nearClip:</w:t>
            </w:r>
          </w:p>
          <w:p w14:paraId="7984E602"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extrinsics</w:t>
            </w:r>
          </w:p>
          <w:p w14:paraId="7A78C6E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ocation</w:t>
            </w:r>
          </w:p>
          <w:p w14:paraId="067430A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rotation</w:t>
            </w:r>
          </w:p>
          <w:p w14:paraId="327BB70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timestamp: int64 (epoch time ms)</w:t>
            </w:r>
          </w:p>
          <w:p w14:paraId="4F28ABF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frameIndex: int (optional, frame index in this video)</w:t>
            </w:r>
          </w:p>
          <w:p w14:paraId="665A975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labels [ ]:</w:t>
            </w:r>
          </w:p>
          <w:p w14:paraId="3C6DF386"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id: int32</w:t>
            </w:r>
          </w:p>
          <w:p w14:paraId="6124379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category: string (classification)</w:t>
            </w:r>
          </w:p>
          <w:p w14:paraId="45767D5E"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manualShape: boolean (whether the shape of the label is created or modified manually)</w:t>
            </w:r>
          </w:p>
          <w:p w14:paraId="6DB4583C"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manualAttributes: boolean (whether the attribute of the label is created or modified manually)</w:t>
            </w:r>
          </w:p>
          <w:p w14:paraId="3AA9F4E0"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attributes:</w:t>
            </w:r>
          </w:p>
          <w:p w14:paraId="2524119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occluded: boolean</w:t>
            </w:r>
          </w:p>
          <w:p w14:paraId="73C47E8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truncated: boolean</w:t>
            </w:r>
          </w:p>
          <w:p w14:paraId="5436568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trafficLightColor: "red|green|yellow|none"</w:t>
            </w:r>
          </w:p>
          <w:p w14:paraId="43A3863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areaType: "direct | alternative" (for driving area)</w:t>
            </w:r>
          </w:p>
          <w:p w14:paraId="7361A747"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aneDirection: "parallel|vertical" (for lanes)</w:t>
            </w:r>
          </w:p>
          <w:p w14:paraId="045B35D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aneStyle: "solid | dashed" (for lanes)</w:t>
            </w:r>
          </w:p>
          <w:p w14:paraId="3A2C89D6"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aneTypes: (for lanes)</w:t>
            </w:r>
          </w:p>
          <w:p w14:paraId="59B0BAB2"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box2d:</w:t>
            </w:r>
          </w:p>
          <w:p w14:paraId="6BF72457"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lastRenderedPageBreak/>
              <w:t xml:space="preserve">       - x1: float</w:t>
            </w:r>
          </w:p>
          <w:p w14:paraId="033A0A1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y1: float</w:t>
            </w:r>
          </w:p>
          <w:p w14:paraId="64A261E2"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x2: float</w:t>
            </w:r>
          </w:p>
          <w:p w14:paraId="4491FE29"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y2: float</w:t>
            </w:r>
          </w:p>
          <w:p w14:paraId="2FD03A52"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box3d:</w:t>
            </w:r>
          </w:p>
          <w:p w14:paraId="625A23F1"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alpha: (observation angle if there is a 2D view)</w:t>
            </w:r>
          </w:p>
          <w:p w14:paraId="3721D1A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orientation: (3D orientation of the bounding box, used for 3D point cloud annotation)</w:t>
            </w:r>
          </w:p>
          <w:p w14:paraId="2775E717"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ocation: (3D point, x, y, z, center of the box)</w:t>
            </w:r>
          </w:p>
          <w:p w14:paraId="712F1FE4"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dimension: (3D point, height, width, length)</w:t>
            </w:r>
          </w:p>
          <w:p w14:paraId="37E7530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poly2d: an array of objects, with the structure</w:t>
            </w:r>
          </w:p>
          <w:p w14:paraId="406A2936"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vertices: [][]float (list of 2-tuples [x, y])</w:t>
            </w:r>
          </w:p>
          <w:p w14:paraId="43BBD06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types: string (each character corresponds to the type of the vertex with the same index in vertices. ‘L’ for vertex and ‘C’ for control point of a bezier curve.</w:t>
            </w:r>
          </w:p>
          <w:p w14:paraId="173642A7" w14:textId="77777777" w:rsidR="00CD08D7" w:rsidRDefault="00CD08D7" w:rsidP="00CD08D7">
            <w:pPr>
              <w:pStyle w:val="HTML"/>
              <w:shd w:val="clear" w:color="auto" w:fill="F6F8FA"/>
              <w:rPr>
                <w:rFonts w:ascii="Consolas" w:hAnsi="Consolas" w:cs="Consolas"/>
                <w:color w:val="24292E"/>
                <w:sz w:val="20"/>
                <w:szCs w:val="20"/>
              </w:rPr>
            </w:pPr>
            <w:r>
              <w:rPr>
                <w:rStyle w:val="HTML0"/>
                <w:rFonts w:ascii="Consolas" w:hAnsi="Consolas" w:cs="Consolas"/>
                <w:color w:val="24292E"/>
                <w:sz w:val="20"/>
                <w:szCs w:val="20"/>
                <w:bdr w:val="none" w:sz="0" w:space="0" w:color="auto" w:frame="1"/>
              </w:rPr>
              <w:t xml:space="preserve">       - closed: boolean (closed for polygon and otherwise for path)</w:t>
            </w:r>
          </w:p>
          <w:p w14:paraId="0CE930D6" w14:textId="77777777" w:rsidR="00CD08D7" w:rsidRPr="00CD08D7" w:rsidRDefault="00CD08D7" w:rsidP="00BD3778">
            <w:pPr>
              <w:jc w:val="left"/>
              <w:rPr>
                <w:rFonts w:hint="eastAsia"/>
              </w:rPr>
            </w:pPr>
          </w:p>
        </w:tc>
      </w:tr>
    </w:tbl>
    <w:p w14:paraId="3BA98769" w14:textId="77777777" w:rsidR="00CD08D7" w:rsidRDefault="00CD08D7" w:rsidP="00BD3778">
      <w:pPr>
        <w:jc w:val="left"/>
      </w:pPr>
    </w:p>
    <w:tbl>
      <w:tblPr>
        <w:tblStyle w:val="a6"/>
        <w:tblW w:w="0" w:type="auto"/>
        <w:tblLook w:val="04A0" w:firstRow="1" w:lastRow="0" w:firstColumn="1" w:lastColumn="0" w:noHBand="0" w:noVBand="1"/>
      </w:tblPr>
      <w:tblGrid>
        <w:gridCol w:w="8296"/>
      </w:tblGrid>
      <w:tr w:rsidR="005F349F" w14:paraId="7C1CC58D" w14:textId="77777777" w:rsidTr="005F349F">
        <w:tc>
          <w:tcPr>
            <w:tcW w:w="8296" w:type="dxa"/>
          </w:tcPr>
          <w:p w14:paraId="440309CD" w14:textId="77777777" w:rsidR="005F349F" w:rsidRDefault="005F349F" w:rsidP="005F349F">
            <w:pPr>
              <w:pStyle w:val="ae"/>
              <w:shd w:val="clear" w:color="auto" w:fill="FFFFFF"/>
              <w:spacing w:before="0" w:beforeAutospacing="0" w:after="240" w:afterAutospacing="0"/>
              <w:rPr>
                <w:rFonts w:ascii="Segoe UI" w:hAnsi="Segoe UI" w:cs="Segoe UI"/>
                <w:color w:val="24292E"/>
              </w:rPr>
            </w:pPr>
            <w:r>
              <w:rPr>
                <w:rFonts w:ascii="Segoe UI" w:hAnsi="Segoe UI" w:cs="Segoe UI"/>
                <w:color w:val="24292E"/>
              </w:rPr>
              <w:t>Road object categories:</w:t>
            </w:r>
          </w:p>
          <w:p w14:paraId="439BDAFC"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4D2CC366"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bike",</w:t>
            </w:r>
          </w:p>
          <w:p w14:paraId="4950EF54"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bus",</w:t>
            </w:r>
          </w:p>
          <w:p w14:paraId="40FA4A19"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car",</w:t>
            </w:r>
          </w:p>
          <w:p w14:paraId="5CF98017"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motor",</w:t>
            </w:r>
          </w:p>
          <w:p w14:paraId="6AB3D87B"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person",</w:t>
            </w:r>
          </w:p>
          <w:p w14:paraId="1084D6A1"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rider",</w:t>
            </w:r>
          </w:p>
          <w:p w14:paraId="532AA033"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traffic light",</w:t>
            </w:r>
          </w:p>
          <w:p w14:paraId="2550A9D5"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traffic sign",</w:t>
            </w:r>
          </w:p>
          <w:p w14:paraId="22901A09"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train",</w:t>
            </w:r>
          </w:p>
          <w:p w14:paraId="0D4393F4"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truck"</w:t>
            </w:r>
          </w:p>
          <w:p w14:paraId="748FB275"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47BE22E5" w14:textId="77777777" w:rsidR="005F349F" w:rsidRDefault="005F349F" w:rsidP="005F349F">
            <w:pPr>
              <w:pStyle w:val="ae"/>
              <w:shd w:val="clear" w:color="auto" w:fill="FFFFFF"/>
              <w:spacing w:before="0" w:beforeAutospacing="0" w:after="0" w:afterAutospacing="0"/>
              <w:rPr>
                <w:rFonts w:ascii="Segoe UI" w:hAnsi="Segoe UI" w:cs="Segoe UI"/>
                <w:color w:val="24292E"/>
              </w:rPr>
            </w:pPr>
            <w:r>
              <w:rPr>
                <w:rFonts w:ascii="Segoe UI" w:hAnsi="Segoe UI" w:cs="Segoe UI"/>
                <w:color w:val="24292E"/>
              </w:rPr>
              <w:t>They are labeld by </w:t>
            </w:r>
            <w:r>
              <w:rPr>
                <w:rStyle w:val="HTML0"/>
                <w:rFonts w:ascii="Consolas" w:hAnsi="Consolas" w:cs="Consolas"/>
                <w:color w:val="24292E"/>
                <w:sz w:val="20"/>
                <w:szCs w:val="20"/>
              </w:rPr>
              <w:t>box2d</w:t>
            </w:r>
            <w:r>
              <w:rPr>
                <w:rFonts w:ascii="Segoe UI" w:hAnsi="Segoe UI" w:cs="Segoe UI"/>
                <w:color w:val="24292E"/>
              </w:rPr>
              <w:t>.</w:t>
            </w:r>
          </w:p>
          <w:p w14:paraId="644D96B6" w14:textId="77777777" w:rsidR="005F349F" w:rsidRDefault="005F349F" w:rsidP="005F349F">
            <w:pPr>
              <w:pStyle w:val="ae"/>
              <w:shd w:val="clear" w:color="auto" w:fill="FFFFFF"/>
              <w:spacing w:before="0" w:beforeAutospacing="0" w:after="0" w:afterAutospacing="0"/>
              <w:rPr>
                <w:rFonts w:ascii="Segoe UI" w:hAnsi="Segoe UI" w:cs="Segoe UI"/>
                <w:color w:val="24292E"/>
              </w:rPr>
            </w:pPr>
            <w:r>
              <w:rPr>
                <w:rFonts w:ascii="Segoe UI" w:hAnsi="Segoe UI" w:cs="Segoe UI"/>
                <w:color w:val="24292E"/>
              </w:rPr>
              <w:t>Drivable area category is </w:t>
            </w:r>
            <w:r>
              <w:rPr>
                <w:rStyle w:val="HTML0"/>
                <w:rFonts w:ascii="Consolas" w:hAnsi="Consolas" w:cs="Consolas"/>
                <w:color w:val="24292E"/>
                <w:sz w:val="20"/>
                <w:szCs w:val="20"/>
              </w:rPr>
              <w:t>drivable area</w:t>
            </w:r>
            <w:r>
              <w:rPr>
                <w:rFonts w:ascii="Segoe UI" w:hAnsi="Segoe UI" w:cs="Segoe UI"/>
                <w:color w:val="24292E"/>
              </w:rPr>
              <w:t>. There are two area types </w:t>
            </w:r>
            <w:r>
              <w:rPr>
                <w:rStyle w:val="HTML0"/>
                <w:rFonts w:ascii="Consolas" w:hAnsi="Consolas" w:cs="Consolas"/>
                <w:color w:val="24292E"/>
                <w:sz w:val="20"/>
                <w:szCs w:val="20"/>
              </w:rPr>
              <w:t>areaType</w:t>
            </w:r>
            <w:r>
              <w:rPr>
                <w:rFonts w:ascii="Segoe UI" w:hAnsi="Segoe UI" w:cs="Segoe UI"/>
                <w:color w:val="24292E"/>
              </w:rPr>
              <w:t>:</w:t>
            </w:r>
          </w:p>
          <w:p w14:paraId="0F9BB70F"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63CA865A"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alternative",</w:t>
            </w:r>
          </w:p>
          <w:p w14:paraId="6B91049B"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direct"</w:t>
            </w:r>
          </w:p>
          <w:p w14:paraId="356AAD50"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5887AB68" w14:textId="77777777" w:rsidR="005F349F" w:rsidRDefault="005F349F" w:rsidP="005F349F">
            <w:pPr>
              <w:pStyle w:val="ae"/>
              <w:shd w:val="clear" w:color="auto" w:fill="FFFFFF"/>
              <w:spacing w:before="0" w:beforeAutospacing="0" w:after="0" w:afterAutospacing="0"/>
              <w:rPr>
                <w:rFonts w:ascii="Segoe UI" w:hAnsi="Segoe UI" w:cs="Segoe UI"/>
                <w:color w:val="24292E"/>
              </w:rPr>
            </w:pPr>
            <w:r>
              <w:rPr>
                <w:rFonts w:ascii="Segoe UI" w:hAnsi="Segoe UI" w:cs="Segoe UI"/>
                <w:color w:val="24292E"/>
              </w:rPr>
              <w:t>Lane marking category is </w:t>
            </w:r>
            <w:r>
              <w:rPr>
                <w:rStyle w:val="HTML0"/>
                <w:rFonts w:ascii="Consolas" w:hAnsi="Consolas" w:cs="Consolas"/>
                <w:color w:val="24292E"/>
                <w:sz w:val="20"/>
                <w:szCs w:val="20"/>
              </w:rPr>
              <w:t>lane</w:t>
            </w:r>
            <w:r>
              <w:rPr>
                <w:rFonts w:ascii="Segoe UI" w:hAnsi="Segoe UI" w:cs="Segoe UI"/>
                <w:color w:val="24292E"/>
              </w:rPr>
              <w:t>. There are 8 lane styles </w:t>
            </w:r>
            <w:r>
              <w:rPr>
                <w:rStyle w:val="HTML0"/>
                <w:rFonts w:ascii="Consolas" w:hAnsi="Consolas" w:cs="Consolas"/>
                <w:color w:val="24292E"/>
                <w:sz w:val="20"/>
                <w:szCs w:val="20"/>
              </w:rPr>
              <w:t>laneStyle</w:t>
            </w:r>
            <w:r>
              <w:rPr>
                <w:rFonts w:ascii="Segoe UI" w:hAnsi="Segoe UI" w:cs="Segoe UI"/>
                <w:color w:val="24292E"/>
              </w:rPr>
              <w:t>:</w:t>
            </w:r>
          </w:p>
          <w:p w14:paraId="67C78A59"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6D1362CD"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lastRenderedPageBreak/>
              <w:t xml:space="preserve">    "crosswalk",</w:t>
            </w:r>
          </w:p>
          <w:p w14:paraId="1BC256F3"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double other",</w:t>
            </w:r>
          </w:p>
          <w:p w14:paraId="098E6127"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double white",</w:t>
            </w:r>
          </w:p>
          <w:p w14:paraId="3631C379"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double yellow",</w:t>
            </w:r>
          </w:p>
          <w:p w14:paraId="2E24DC8A"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road curb",</w:t>
            </w:r>
          </w:p>
          <w:p w14:paraId="572D5CF8"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single other",</w:t>
            </w:r>
          </w:p>
          <w:p w14:paraId="025470D6"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single white",</w:t>
            </w:r>
          </w:p>
          <w:p w14:paraId="7C7973F1"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single yellow"</w:t>
            </w:r>
          </w:p>
          <w:p w14:paraId="5A61D937"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57B6B60A" w14:textId="77777777" w:rsidR="005E68D4" w:rsidRPr="005E68D4" w:rsidRDefault="006855B1" w:rsidP="002A3AA1">
            <w:pPr>
              <w:pStyle w:val="ae"/>
              <w:numPr>
                <w:ilvl w:val="0"/>
                <w:numId w:val="45"/>
              </w:numPr>
              <w:shd w:val="clear" w:color="auto" w:fill="FFFFFF"/>
              <w:spacing w:before="0" w:beforeAutospacing="0" w:after="0" w:afterAutospacing="0"/>
            </w:pPr>
            <w:r w:rsidRPr="005E68D4">
              <w:rPr>
                <w:rFonts w:ascii="Segoe UI" w:hAnsi="Segoe UI" w:cs="Segoe UI" w:hint="eastAsia"/>
                <w:color w:val="24292E"/>
              </w:rPr>
              <w:t>可行驶区域</w:t>
            </w:r>
            <w:r w:rsidRPr="005E68D4">
              <w:rPr>
                <w:rFonts w:ascii="Segoe UI" w:hAnsi="Segoe UI" w:cs="Segoe UI"/>
                <w:color w:val="24292E"/>
              </w:rPr>
              <w:t>(drivable area)</w:t>
            </w:r>
            <w:r w:rsidRPr="005E68D4">
              <w:rPr>
                <w:rFonts w:ascii="Segoe UI" w:hAnsi="Segoe UI" w:cs="Segoe UI"/>
                <w:color w:val="24292E"/>
              </w:rPr>
              <w:t>和</w:t>
            </w:r>
            <w:r w:rsidRPr="005E68D4">
              <w:rPr>
                <w:rFonts w:ascii="Segoe UI" w:hAnsi="Segoe UI" w:cs="Segoe UI" w:hint="eastAsia"/>
                <w:color w:val="24292E"/>
              </w:rPr>
              <w:t>道路</w:t>
            </w:r>
            <w:r w:rsidRPr="005E68D4">
              <w:rPr>
                <w:rFonts w:ascii="Segoe UI" w:hAnsi="Segoe UI" w:cs="Segoe UI"/>
                <w:color w:val="24292E"/>
              </w:rPr>
              <w:t>标记</w:t>
            </w:r>
            <w:r w:rsidRPr="005E68D4">
              <w:rPr>
                <w:rFonts w:ascii="Segoe UI" w:hAnsi="Segoe UI" w:cs="Segoe UI"/>
                <w:color w:val="24292E"/>
              </w:rPr>
              <w:t>(</w:t>
            </w:r>
            <w:r w:rsidRPr="005E68D4">
              <w:rPr>
                <w:rFonts w:ascii="Segoe UI" w:hAnsi="Segoe UI" w:cs="Segoe UI"/>
                <w:color w:val="24292E"/>
              </w:rPr>
              <w:t>特殊道路</w:t>
            </w:r>
            <w:r w:rsidRPr="005E68D4">
              <w:rPr>
                <w:rFonts w:ascii="Segoe UI" w:hAnsi="Segoe UI" w:cs="Segoe UI"/>
                <w:color w:val="24292E"/>
              </w:rPr>
              <w:t>)</w:t>
            </w:r>
            <w:r w:rsidRPr="005E68D4">
              <w:rPr>
                <w:rFonts w:ascii="Segoe UI" w:hAnsi="Segoe UI" w:cs="Segoe UI" w:hint="eastAsia"/>
                <w:color w:val="24292E"/>
              </w:rPr>
              <w:t>(</w:t>
            </w:r>
            <w:r w:rsidRPr="005E68D4">
              <w:rPr>
                <w:rFonts w:ascii="Segoe UI" w:hAnsi="Segoe UI" w:cs="Segoe UI"/>
                <w:color w:val="24292E"/>
              </w:rPr>
              <w:t>lane marking)</w:t>
            </w:r>
            <w:r w:rsidRPr="005E68D4">
              <w:rPr>
                <w:rFonts w:ascii="Segoe UI" w:hAnsi="Segoe UI" w:cs="Segoe UI" w:hint="eastAsia"/>
                <w:color w:val="24292E"/>
              </w:rPr>
              <w:t>都</w:t>
            </w:r>
            <w:r w:rsidRPr="005E68D4">
              <w:rPr>
                <w:rFonts w:ascii="Segoe UI" w:hAnsi="Segoe UI" w:cs="Segoe UI"/>
                <w:color w:val="24292E"/>
              </w:rPr>
              <w:t>在</w:t>
            </w:r>
            <w:r w:rsidRPr="005E68D4">
              <w:rPr>
                <w:rFonts w:ascii="Segoe UI" w:hAnsi="Segoe UI" w:cs="Segoe UI"/>
                <w:color w:val="24292E"/>
              </w:rPr>
              <w:t>poly2d</w:t>
            </w:r>
            <w:r w:rsidRPr="005E68D4">
              <w:rPr>
                <w:rFonts w:ascii="Segoe UI" w:hAnsi="Segoe UI" w:cs="Segoe UI"/>
                <w:color w:val="24292E"/>
              </w:rPr>
              <w:t>分类区</w:t>
            </w:r>
            <w:r w:rsidRPr="005E68D4">
              <w:rPr>
                <w:rFonts w:ascii="Segoe UI" w:hAnsi="Segoe UI" w:cs="Segoe UI"/>
                <w:color w:val="24292E"/>
              </w:rPr>
              <w:t>.</w:t>
            </w:r>
          </w:p>
          <w:p w14:paraId="101EB201" w14:textId="177287E2" w:rsidR="005E68D4" w:rsidRDefault="005E68D4" w:rsidP="002A3AA1">
            <w:pPr>
              <w:pStyle w:val="ae"/>
              <w:numPr>
                <w:ilvl w:val="0"/>
                <w:numId w:val="45"/>
              </w:numPr>
              <w:shd w:val="clear" w:color="auto" w:fill="FFFFFF"/>
              <w:spacing w:before="0" w:beforeAutospacing="0" w:after="0" w:afterAutospacing="0"/>
              <w:rPr>
                <w:rFonts w:hint="eastAsia"/>
              </w:rPr>
            </w:pPr>
            <w:r>
              <w:rPr>
                <w:rFonts w:hint="eastAsia"/>
              </w:rPr>
              <w:t>可行驶区域的标注数据，分为两类：可行驶区域和选择性行驶区域。在数据预览中，可行驶区域用红色标注，表示车辆对当前区域有道路优先同行权；选择性行驶区域用蓝色标注，表示车辆可在该区域行驶，但车辆对该区域不具有道路优先通行权。</w:t>
            </w:r>
          </w:p>
          <w:p w14:paraId="3AA7DAA7" w14:textId="7ECCCADE" w:rsidR="005E68D4" w:rsidRDefault="005E68D4" w:rsidP="006855B1">
            <w:pPr>
              <w:pStyle w:val="ae"/>
              <w:numPr>
                <w:ilvl w:val="0"/>
                <w:numId w:val="45"/>
              </w:numPr>
              <w:shd w:val="clear" w:color="auto" w:fill="FFFFFF"/>
              <w:spacing w:before="0" w:beforeAutospacing="0" w:after="0" w:afterAutospacing="0"/>
              <w:rPr>
                <w:rFonts w:ascii="Segoe UI" w:hAnsi="Segoe UI" w:cs="Segoe UI"/>
                <w:color w:val="24292E"/>
              </w:rPr>
            </w:pPr>
            <w:r>
              <w:rPr>
                <w:rFonts w:hint="eastAsia"/>
              </w:rPr>
              <w:t>我们同时提供可行驶区域的多边形标注结果(在标注文件中)以及图片对应的ground truth图片。 要说明的是，category字段的可能取值有很多</w:t>
            </w:r>
            <w:r w:rsidR="00780368">
              <w:t>(很多的category字段)</w:t>
            </w:r>
            <w:r>
              <w:rPr>
                <w:rFonts w:hint="eastAsia"/>
              </w:rPr>
              <w:t>，与本题相关的取值为上述十个类别</w:t>
            </w:r>
            <w:r w:rsidR="00780368">
              <w:rPr>
                <w:rFonts w:hint="eastAsia"/>
              </w:rPr>
              <w:t>(</w:t>
            </w:r>
            <w:r w:rsidR="00780368">
              <w:t>bike, bus…)</w:t>
            </w:r>
            <w:r>
              <w:rPr>
                <w:rFonts w:hint="eastAsia"/>
              </w:rPr>
              <w:t>，以及area/drivable(可行驶区)，或者area/alternative(选择性形式区域)。其它取值与本题无关</w:t>
            </w:r>
            <w:r w:rsidR="00780368" w:rsidRPr="00780368">
              <w:rPr>
                <w:rFonts w:hint="eastAsia"/>
                <w:b/>
                <w:u w:val="single"/>
              </w:rPr>
              <w:t>(除去</w:t>
            </w:r>
            <w:r w:rsidR="00780368" w:rsidRPr="00780368">
              <w:rPr>
                <w:b/>
                <w:u w:val="single"/>
              </w:rPr>
              <w:t>上面描述的,bike,bus,…,area/drivable,area/alternative外其他</w:t>
            </w:r>
            <w:r w:rsidR="00780368" w:rsidRPr="00780368">
              <w:rPr>
                <w:rFonts w:hint="eastAsia"/>
                <w:b/>
                <w:u w:val="single"/>
              </w:rPr>
              <w:t>值无关</w:t>
            </w:r>
            <w:r w:rsidR="00780368" w:rsidRPr="00780368">
              <w:rPr>
                <w:b/>
                <w:u w:val="single"/>
              </w:rPr>
              <w:t>,无效)</w:t>
            </w:r>
            <w:r>
              <w:rPr>
                <w:rFonts w:hint="eastAsia"/>
              </w:rPr>
              <w:t>。</w:t>
            </w:r>
          </w:p>
          <w:p w14:paraId="3E5C4710" w14:textId="065DDFB3" w:rsidR="006855B1" w:rsidRDefault="006855B1" w:rsidP="006855B1">
            <w:pPr>
              <w:pStyle w:val="ae"/>
              <w:numPr>
                <w:ilvl w:val="0"/>
                <w:numId w:val="45"/>
              </w:numPr>
              <w:shd w:val="clear" w:color="auto" w:fill="FFFFFF"/>
              <w:spacing w:before="0" w:beforeAutospacing="0" w:after="0" w:afterAutospacing="0"/>
              <w:rPr>
                <w:rFonts w:ascii="Segoe UI" w:hAnsi="Segoe UI" w:cs="Segoe UI" w:hint="eastAsia"/>
                <w:color w:val="24292E"/>
              </w:rPr>
            </w:pPr>
            <w:r>
              <w:rPr>
                <w:rFonts w:ascii="Segoe UI" w:hAnsi="Segoe UI" w:cs="Segoe UI" w:hint="eastAsia"/>
                <w:color w:val="24292E"/>
              </w:rPr>
              <w:t>可用</w:t>
            </w:r>
            <w:r>
              <w:rPr>
                <w:rFonts w:ascii="Segoe UI" w:hAnsi="Segoe UI" w:cs="Segoe UI" w:hint="eastAsia"/>
                <w:color w:val="24292E"/>
              </w:rPr>
              <w:t>show</w:t>
            </w:r>
            <w:r>
              <w:rPr>
                <w:rFonts w:ascii="Segoe UI" w:hAnsi="Segoe UI" w:cs="Segoe UI"/>
                <w:color w:val="24292E"/>
              </w:rPr>
              <w:t>_labels.py</w:t>
            </w:r>
            <w:r>
              <w:rPr>
                <w:rFonts w:ascii="Segoe UI" w:hAnsi="Segoe UI" w:cs="Segoe UI"/>
                <w:color w:val="24292E"/>
              </w:rPr>
              <w:t>显示这些</w:t>
            </w:r>
            <w:r>
              <w:rPr>
                <w:rFonts w:ascii="Segoe UI" w:hAnsi="Segoe UI" w:cs="Segoe UI"/>
                <w:color w:val="24292E"/>
              </w:rPr>
              <w:t>labels</w:t>
            </w:r>
          </w:p>
          <w:p w14:paraId="76D6FCB4" w14:textId="77777777" w:rsidR="005F349F" w:rsidRDefault="005F349F" w:rsidP="005F349F">
            <w:pPr>
              <w:pStyle w:val="ae"/>
              <w:shd w:val="clear" w:color="auto" w:fill="FFFFFF"/>
              <w:spacing w:before="0" w:beforeAutospacing="0" w:after="0" w:afterAutospacing="0"/>
              <w:rPr>
                <w:rFonts w:ascii="Segoe UI" w:hAnsi="Segoe UI" w:cs="Segoe UI"/>
                <w:color w:val="24292E"/>
              </w:rPr>
            </w:pPr>
            <w:r>
              <w:rPr>
                <w:rFonts w:ascii="Segoe UI" w:hAnsi="Segoe UI" w:cs="Segoe UI"/>
                <w:color w:val="24292E"/>
              </w:rPr>
              <w:t>Both drivable areas and lane markings are labeled by </w:t>
            </w:r>
            <w:r>
              <w:rPr>
                <w:rStyle w:val="HTML0"/>
                <w:rFonts w:ascii="Consolas" w:hAnsi="Consolas" w:cs="Consolas"/>
                <w:color w:val="24292E"/>
                <w:sz w:val="20"/>
                <w:szCs w:val="20"/>
              </w:rPr>
              <w:t>poly2d</w:t>
            </w:r>
            <w:r>
              <w:rPr>
                <w:rFonts w:ascii="Segoe UI" w:hAnsi="Segoe UI" w:cs="Segoe UI"/>
                <w:color w:val="24292E"/>
              </w:rPr>
              <w:t>. Please check the visulization code </w:t>
            </w:r>
            <w:hyperlink r:id="rId43" w:history="1">
              <w:r>
                <w:rPr>
                  <w:rStyle w:val="HTML0"/>
                  <w:rFonts w:ascii="Consolas" w:hAnsi="Consolas" w:cs="Consolas"/>
                  <w:color w:val="0366D6"/>
                  <w:sz w:val="20"/>
                  <w:szCs w:val="20"/>
                </w:rPr>
                <w:t>show_labels.py</w:t>
              </w:r>
            </w:hyperlink>
            <w:r>
              <w:rPr>
                <w:rFonts w:ascii="Segoe UI" w:hAnsi="Segoe UI" w:cs="Segoe UI"/>
                <w:color w:val="24292E"/>
              </w:rPr>
              <w:t> for examples of drawing all the labels.</w:t>
            </w:r>
          </w:p>
          <w:p w14:paraId="199ECCA0" w14:textId="176C45F0" w:rsidR="005E68D4" w:rsidRDefault="005E68D4" w:rsidP="005E68D4">
            <w:pPr>
              <w:jc w:val="left"/>
              <w:rPr>
                <w:rFonts w:hint="eastAsia"/>
              </w:rPr>
            </w:pPr>
          </w:p>
        </w:tc>
      </w:tr>
    </w:tbl>
    <w:p w14:paraId="0F0904EE" w14:textId="77777777" w:rsidR="005F349F" w:rsidRDefault="005F349F" w:rsidP="00BD3778">
      <w:pPr>
        <w:jc w:val="left"/>
        <w:rPr>
          <w:rFonts w:hint="eastAsia"/>
        </w:rPr>
      </w:pPr>
    </w:p>
    <w:p w14:paraId="7DE32B82" w14:textId="1332BF21" w:rsidR="005F349F" w:rsidRDefault="00593718" w:rsidP="00BD3778">
      <w:pPr>
        <w:jc w:val="left"/>
      </w:pPr>
      <w:r>
        <w:rPr>
          <w:rFonts w:hint="eastAsia"/>
        </w:rPr>
        <w:t>评价</w:t>
      </w:r>
      <w:r>
        <w:t>标准</w:t>
      </w:r>
    </w:p>
    <w:p w14:paraId="376A851D" w14:textId="77777777" w:rsidR="00593718" w:rsidRDefault="00593718" w:rsidP="00593718">
      <w:pPr>
        <w:jc w:val="left"/>
        <w:rPr>
          <w:rFonts w:hint="eastAsia"/>
        </w:rPr>
      </w:pPr>
      <w:r>
        <w:rPr>
          <w:rFonts w:hint="eastAsia"/>
        </w:rPr>
        <w:t>这是一个多任务学习，选手的提交结果会针对两个任务分别评测出</w:t>
      </w:r>
      <w:r w:rsidRPr="004E2868">
        <w:rPr>
          <w:rFonts w:hint="eastAsia"/>
          <w:b/>
        </w:rPr>
        <w:t>一个</w:t>
      </w:r>
      <w:r w:rsidRPr="004E2868">
        <w:rPr>
          <w:rFonts w:hint="eastAsia"/>
          <w:b/>
        </w:rPr>
        <w:t>mAP</w:t>
      </w:r>
      <w:r w:rsidRPr="004E2868">
        <w:rPr>
          <w:rFonts w:hint="eastAsia"/>
          <w:b/>
        </w:rPr>
        <w:t>和一个</w:t>
      </w:r>
      <w:r w:rsidRPr="004E2868">
        <w:rPr>
          <w:rFonts w:hint="eastAsia"/>
          <w:b/>
        </w:rPr>
        <w:t>mIoU</w:t>
      </w:r>
      <w:r>
        <w:rPr>
          <w:rFonts w:hint="eastAsia"/>
        </w:rPr>
        <w:t xml:space="preserve"> </w:t>
      </w:r>
      <w:r>
        <w:rPr>
          <w:rFonts w:hint="eastAsia"/>
        </w:rPr>
        <w:t>其中，</w:t>
      </w:r>
      <w:r>
        <w:rPr>
          <w:rFonts w:hint="eastAsia"/>
        </w:rPr>
        <w:t>mAP</w:t>
      </w:r>
      <w:r>
        <w:rPr>
          <w:rFonts w:hint="eastAsia"/>
        </w:rPr>
        <w:t>是在</w:t>
      </w:r>
      <w:r>
        <w:rPr>
          <w:rFonts w:hint="eastAsia"/>
        </w:rPr>
        <w:t>IoU=0.75</w:t>
      </w:r>
      <w:r>
        <w:rPr>
          <w:rFonts w:hint="eastAsia"/>
        </w:rPr>
        <w:t>时计算的，详细计算过程可以参考这里。</w:t>
      </w:r>
      <w:r>
        <w:rPr>
          <w:rFonts w:hint="eastAsia"/>
        </w:rPr>
        <w:t>mIoU</w:t>
      </w:r>
      <w:r>
        <w:rPr>
          <w:rFonts w:hint="eastAsia"/>
        </w:rPr>
        <w:t>的计算过程可以参考这里。</w:t>
      </w:r>
    </w:p>
    <w:p w14:paraId="0C817B6F" w14:textId="77777777" w:rsidR="00593718" w:rsidRDefault="00593718" w:rsidP="00593718">
      <w:pPr>
        <w:jc w:val="left"/>
      </w:pPr>
    </w:p>
    <w:p w14:paraId="5E691941" w14:textId="77777777" w:rsidR="00593718" w:rsidRDefault="00593718" w:rsidP="00593718">
      <w:pPr>
        <w:jc w:val="left"/>
        <w:rPr>
          <w:rFonts w:hint="eastAsia"/>
        </w:rPr>
      </w:pPr>
      <w:r>
        <w:rPr>
          <w:rFonts w:hint="eastAsia"/>
        </w:rPr>
        <w:t>对于两个任务，分别算出标准分：</w:t>
      </w:r>
    </w:p>
    <w:p w14:paraId="00FABAD8" w14:textId="77777777" w:rsidR="00593718" w:rsidRDefault="00593718" w:rsidP="00593718">
      <w:pPr>
        <w:jc w:val="left"/>
        <w:rPr>
          <w:rFonts w:hint="eastAsia"/>
        </w:rPr>
      </w:pPr>
      <w:r>
        <w:rPr>
          <w:rFonts w:hint="eastAsia"/>
        </w:rPr>
        <w:t>目标检测子任务标准分</w:t>
      </w:r>
      <w:r>
        <w:rPr>
          <w:rFonts w:hint="eastAsia"/>
        </w:rPr>
        <w:t xml:space="preserve"> = (mAP - </w:t>
      </w:r>
      <w:r>
        <w:rPr>
          <w:rFonts w:hint="eastAsia"/>
        </w:rPr>
        <w:t>所有选手</w:t>
      </w:r>
      <w:r>
        <w:rPr>
          <w:rFonts w:hint="eastAsia"/>
        </w:rPr>
        <w:t>mAP</w:t>
      </w:r>
      <w:r>
        <w:rPr>
          <w:rFonts w:hint="eastAsia"/>
        </w:rPr>
        <w:t>平均值</w:t>
      </w:r>
      <w:r>
        <w:rPr>
          <w:rFonts w:hint="eastAsia"/>
        </w:rPr>
        <w:t>) / (</w:t>
      </w:r>
      <w:r>
        <w:rPr>
          <w:rFonts w:hint="eastAsia"/>
        </w:rPr>
        <w:t>所有选手</w:t>
      </w:r>
      <w:r>
        <w:rPr>
          <w:rFonts w:hint="eastAsia"/>
        </w:rPr>
        <w:t>mAP</w:t>
      </w:r>
      <w:r>
        <w:rPr>
          <w:rFonts w:hint="eastAsia"/>
        </w:rPr>
        <w:t>标准差</w:t>
      </w:r>
      <w:r>
        <w:rPr>
          <w:rFonts w:hint="eastAsia"/>
        </w:rPr>
        <w:t>)</w:t>
      </w:r>
    </w:p>
    <w:p w14:paraId="2DDE96FC" w14:textId="77777777" w:rsidR="00593718" w:rsidRDefault="00593718" w:rsidP="00593718">
      <w:pPr>
        <w:jc w:val="left"/>
        <w:rPr>
          <w:rFonts w:hint="eastAsia"/>
        </w:rPr>
      </w:pPr>
      <w:r>
        <w:rPr>
          <w:rFonts w:hint="eastAsia"/>
        </w:rPr>
        <w:t>可行驶区域分割子任务标准分</w:t>
      </w:r>
      <w:r>
        <w:rPr>
          <w:rFonts w:hint="eastAsia"/>
        </w:rPr>
        <w:t xml:space="preserve"> = (mIoU - </w:t>
      </w:r>
      <w:r>
        <w:rPr>
          <w:rFonts w:hint="eastAsia"/>
        </w:rPr>
        <w:t>所有选手</w:t>
      </w:r>
      <w:r>
        <w:rPr>
          <w:rFonts w:hint="eastAsia"/>
        </w:rPr>
        <w:t>mIoU</w:t>
      </w:r>
      <w:r>
        <w:rPr>
          <w:rFonts w:hint="eastAsia"/>
        </w:rPr>
        <w:t>平均值</w:t>
      </w:r>
      <w:r>
        <w:rPr>
          <w:rFonts w:hint="eastAsia"/>
        </w:rPr>
        <w:t>) / (</w:t>
      </w:r>
      <w:r>
        <w:rPr>
          <w:rFonts w:hint="eastAsia"/>
        </w:rPr>
        <w:t>所有选手</w:t>
      </w:r>
      <w:r>
        <w:rPr>
          <w:rFonts w:hint="eastAsia"/>
        </w:rPr>
        <w:t>mIoU</w:t>
      </w:r>
      <w:r>
        <w:rPr>
          <w:rFonts w:hint="eastAsia"/>
        </w:rPr>
        <w:t>标准差</w:t>
      </w:r>
      <w:r>
        <w:rPr>
          <w:rFonts w:hint="eastAsia"/>
        </w:rPr>
        <w:t>)</w:t>
      </w:r>
    </w:p>
    <w:p w14:paraId="4F5302F6" w14:textId="77777777" w:rsidR="00593718" w:rsidRDefault="00593718" w:rsidP="00593718">
      <w:pPr>
        <w:jc w:val="left"/>
        <w:rPr>
          <w:rFonts w:hint="eastAsia"/>
        </w:rPr>
      </w:pPr>
      <w:r>
        <w:rPr>
          <w:rFonts w:hint="eastAsia"/>
        </w:rPr>
        <w:t>选手总分为两个子任务标准分之和，前两个阶段将按此总分排序。</w:t>
      </w:r>
    </w:p>
    <w:p w14:paraId="3EA56C4C" w14:textId="77777777" w:rsidR="00593718" w:rsidRDefault="00593718" w:rsidP="00593718">
      <w:pPr>
        <w:jc w:val="left"/>
      </w:pPr>
    </w:p>
    <w:p w14:paraId="6B38885B" w14:textId="77777777" w:rsidR="00593718" w:rsidRDefault="00593718" w:rsidP="00593718">
      <w:pPr>
        <w:jc w:val="left"/>
        <w:rPr>
          <w:rFonts w:hint="eastAsia"/>
        </w:rPr>
      </w:pPr>
      <w:r>
        <w:rPr>
          <w:rFonts w:hint="eastAsia"/>
        </w:rPr>
        <w:t>第三阶段选手总分有所变化，说明如下：</w:t>
      </w:r>
    </w:p>
    <w:p w14:paraId="72D408B6" w14:textId="77777777" w:rsidR="00593718" w:rsidRDefault="00593718" w:rsidP="00593718">
      <w:pPr>
        <w:jc w:val="left"/>
        <w:rPr>
          <w:rFonts w:hint="eastAsia"/>
        </w:rPr>
      </w:pPr>
      <w:r>
        <w:rPr>
          <w:rFonts w:hint="eastAsia"/>
        </w:rPr>
        <w:lastRenderedPageBreak/>
        <w:t>1</w:t>
      </w:r>
      <w:r>
        <w:rPr>
          <w:rFonts w:hint="eastAsia"/>
        </w:rPr>
        <w:t>）本阶段根据</w:t>
      </w:r>
      <w:r>
        <w:rPr>
          <w:rFonts w:hint="eastAsia"/>
        </w:rPr>
        <w:t>mAP</w:t>
      </w:r>
      <w:r>
        <w:rPr>
          <w:rFonts w:hint="eastAsia"/>
        </w:rPr>
        <w:t>、</w:t>
      </w:r>
      <w:r>
        <w:rPr>
          <w:rFonts w:hint="eastAsia"/>
        </w:rPr>
        <w:t>mIoU</w:t>
      </w:r>
      <w:r>
        <w:rPr>
          <w:rFonts w:hint="eastAsia"/>
        </w:rPr>
        <w:t>、</w:t>
      </w:r>
      <w:r>
        <w:rPr>
          <w:rFonts w:hint="eastAsia"/>
        </w:rPr>
        <w:t>FPS</w:t>
      </w:r>
      <w:r>
        <w:rPr>
          <w:rFonts w:hint="eastAsia"/>
        </w:rPr>
        <w:t>进行评分，其中</w:t>
      </w:r>
      <w:r>
        <w:rPr>
          <w:rFonts w:hint="eastAsia"/>
        </w:rPr>
        <w:t>FPS</w:t>
      </w:r>
      <w:r>
        <w:rPr>
          <w:rFonts w:hint="eastAsia"/>
        </w:rPr>
        <w:t>计算方式为</w:t>
      </w:r>
      <w:r>
        <w:rPr>
          <w:rFonts w:hint="eastAsia"/>
        </w:rPr>
        <w:t>FPS=</w:t>
      </w:r>
      <w:r>
        <w:rPr>
          <w:rFonts w:hint="eastAsia"/>
        </w:rPr>
        <w:t>总图片数量</w:t>
      </w:r>
      <w:r>
        <w:rPr>
          <w:rFonts w:hint="eastAsia"/>
        </w:rPr>
        <w:t>/</w:t>
      </w:r>
      <w:r>
        <w:rPr>
          <w:rFonts w:hint="eastAsia"/>
        </w:rPr>
        <w:t>总</w:t>
      </w:r>
      <w:r>
        <w:rPr>
          <w:rFonts w:hint="eastAsia"/>
        </w:rPr>
        <w:t>inference</w:t>
      </w:r>
      <w:r>
        <w:rPr>
          <w:rFonts w:hint="eastAsia"/>
        </w:rPr>
        <w:t>时间。</w:t>
      </w:r>
    </w:p>
    <w:p w14:paraId="4B5F1F7C" w14:textId="77777777" w:rsidR="00593718" w:rsidRDefault="00593718" w:rsidP="00593718">
      <w:pPr>
        <w:jc w:val="left"/>
        <w:rPr>
          <w:rFonts w:hint="eastAsia"/>
        </w:rPr>
      </w:pPr>
      <w:r>
        <w:rPr>
          <w:rFonts w:hint="eastAsia"/>
        </w:rPr>
        <w:t>2</w:t>
      </w:r>
      <w:r>
        <w:rPr>
          <w:rFonts w:hint="eastAsia"/>
        </w:rPr>
        <w:t>）本阶段选手需提交</w:t>
      </w:r>
      <w:r>
        <w:rPr>
          <w:rFonts w:hint="eastAsia"/>
        </w:rPr>
        <w:t>docker</w:t>
      </w:r>
      <w:r>
        <w:rPr>
          <w:rFonts w:hint="eastAsia"/>
        </w:rPr>
        <w:t>，主办方在单核</w:t>
      </w:r>
      <w:r>
        <w:rPr>
          <w:rFonts w:hint="eastAsia"/>
        </w:rPr>
        <w:t>P40 GPU</w:t>
      </w:r>
      <w:r>
        <w:rPr>
          <w:rFonts w:hint="eastAsia"/>
        </w:rPr>
        <w:t>环境下运行选手</w:t>
      </w:r>
      <w:r>
        <w:rPr>
          <w:rFonts w:hint="eastAsia"/>
        </w:rPr>
        <w:t>docker</w:t>
      </w:r>
      <w:r>
        <w:rPr>
          <w:rFonts w:hint="eastAsia"/>
        </w:rPr>
        <w:t>测量</w:t>
      </w:r>
      <w:r>
        <w:rPr>
          <w:rFonts w:hint="eastAsia"/>
        </w:rPr>
        <w:t>FPS</w:t>
      </w:r>
      <w:r>
        <w:rPr>
          <w:rFonts w:hint="eastAsia"/>
        </w:rPr>
        <w:t>。</w:t>
      </w:r>
    </w:p>
    <w:p w14:paraId="1B47AB25" w14:textId="77777777" w:rsidR="00593718" w:rsidRDefault="00593718" w:rsidP="00593718">
      <w:pPr>
        <w:jc w:val="left"/>
        <w:rPr>
          <w:rFonts w:hint="eastAsia"/>
        </w:rPr>
      </w:pPr>
      <w:r>
        <w:rPr>
          <w:rFonts w:hint="eastAsia"/>
        </w:rPr>
        <w:t>3</w:t>
      </w:r>
      <w:r>
        <w:rPr>
          <w:rFonts w:hint="eastAsia"/>
        </w:rPr>
        <w:t>）分别计算</w:t>
      </w:r>
      <w:r>
        <w:rPr>
          <w:rFonts w:hint="eastAsia"/>
        </w:rPr>
        <w:t>mAP</w:t>
      </w:r>
      <w:r>
        <w:rPr>
          <w:rFonts w:hint="eastAsia"/>
        </w:rPr>
        <w:t>标准分、</w:t>
      </w:r>
      <w:r>
        <w:rPr>
          <w:rFonts w:hint="eastAsia"/>
        </w:rPr>
        <w:t>mIoU</w:t>
      </w:r>
      <w:r>
        <w:rPr>
          <w:rFonts w:hint="eastAsia"/>
        </w:rPr>
        <w:t>标准分、</w:t>
      </w:r>
      <w:r>
        <w:rPr>
          <w:rFonts w:hint="eastAsia"/>
        </w:rPr>
        <w:t>FPS</w:t>
      </w:r>
      <w:r>
        <w:rPr>
          <w:rFonts w:hint="eastAsia"/>
        </w:rPr>
        <w:t>标准分，标准分计算方式参看题目中评分标准。</w:t>
      </w:r>
    </w:p>
    <w:p w14:paraId="1CDB1415" w14:textId="277D6EC7" w:rsidR="00593718" w:rsidRDefault="00593718" w:rsidP="00593718">
      <w:pPr>
        <w:jc w:val="left"/>
      </w:pPr>
      <w:r>
        <w:rPr>
          <w:rFonts w:hint="eastAsia"/>
        </w:rPr>
        <w:t>4</w:t>
      </w:r>
      <w:r>
        <w:rPr>
          <w:rFonts w:hint="eastAsia"/>
        </w:rPr>
        <w:t>）选手总分</w:t>
      </w:r>
      <w:r>
        <w:rPr>
          <w:rFonts w:hint="eastAsia"/>
        </w:rPr>
        <w:t>=(mAP</w:t>
      </w:r>
      <w:r>
        <w:rPr>
          <w:rFonts w:hint="eastAsia"/>
        </w:rPr>
        <w:t>标准分</w:t>
      </w:r>
      <w:r>
        <w:rPr>
          <w:rFonts w:hint="eastAsia"/>
        </w:rPr>
        <w:t>+mIoU</w:t>
      </w:r>
      <w:r>
        <w:rPr>
          <w:rFonts w:hint="eastAsia"/>
        </w:rPr>
        <w:t>标准分</w:t>
      </w:r>
      <w:r>
        <w:rPr>
          <w:rFonts w:hint="eastAsia"/>
        </w:rPr>
        <w:t>)/2 + FPS</w:t>
      </w:r>
      <w:r>
        <w:rPr>
          <w:rFonts w:hint="eastAsia"/>
        </w:rPr>
        <w:t>标准分。</w:t>
      </w:r>
    </w:p>
    <w:p w14:paraId="4EB31A39" w14:textId="77777777" w:rsidR="004E2868" w:rsidRDefault="004E2868" w:rsidP="00593718">
      <w:pPr>
        <w:jc w:val="left"/>
      </w:pPr>
    </w:p>
    <w:p w14:paraId="544F7FF4" w14:textId="47BB4D81" w:rsidR="00E451A4" w:rsidRDefault="00E451A4" w:rsidP="008E0AD0">
      <w:pPr>
        <w:pStyle w:val="2"/>
      </w:pPr>
      <w:r>
        <w:rPr>
          <w:rFonts w:hint="eastAsia"/>
        </w:rPr>
        <w:t>1</w:t>
      </w:r>
      <w:r>
        <w:t xml:space="preserve">0.2 </w:t>
      </w:r>
      <w:r>
        <w:rPr>
          <w:rFonts w:hint="eastAsia"/>
        </w:rPr>
        <w:t>bdd</w:t>
      </w:r>
      <w:r>
        <w:t>数据预处理</w:t>
      </w:r>
    </w:p>
    <w:p w14:paraId="77993436" w14:textId="214F6C91" w:rsidR="00E451A4" w:rsidRDefault="008E0AD0" w:rsidP="00593718">
      <w:pPr>
        <w:jc w:val="left"/>
      </w:pPr>
      <w:r>
        <w:rPr>
          <w:rFonts w:hint="eastAsia"/>
        </w:rPr>
        <w:t>都</w:t>
      </w:r>
      <w:r>
        <w:t>解析成</w:t>
      </w:r>
      <w:r>
        <w:t>voc</w:t>
      </w:r>
      <w:r>
        <w:rPr>
          <w:rFonts w:hint="eastAsia"/>
        </w:rPr>
        <w:t>的</w:t>
      </w:r>
      <w:r>
        <w:t>xml</w:t>
      </w:r>
      <w:r>
        <w:t>格式</w:t>
      </w:r>
      <w:r>
        <w:t>.</w:t>
      </w:r>
    </w:p>
    <w:tbl>
      <w:tblPr>
        <w:tblStyle w:val="a6"/>
        <w:tblW w:w="0" w:type="auto"/>
        <w:tblLook w:val="04A0" w:firstRow="1" w:lastRow="0" w:firstColumn="1" w:lastColumn="0" w:noHBand="0" w:noVBand="1"/>
      </w:tblPr>
      <w:tblGrid>
        <w:gridCol w:w="8296"/>
      </w:tblGrid>
      <w:tr w:rsidR="008E0AD0" w14:paraId="5639ED18" w14:textId="77777777" w:rsidTr="008E0AD0">
        <w:tc>
          <w:tcPr>
            <w:tcW w:w="8296" w:type="dxa"/>
          </w:tcPr>
          <w:p w14:paraId="53227B2F"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b/>
                <w:bCs/>
                <w:color w:val="0000FF"/>
                <w:kern w:val="0"/>
                <w:sz w:val="20"/>
                <w:szCs w:val="20"/>
              </w:rPr>
              <w:t>import</w:t>
            </w:r>
            <w:r w:rsidRPr="008E0AD0">
              <w:rPr>
                <w:rFonts w:ascii="Courier New" w:eastAsia="宋体" w:hAnsi="Courier New" w:cs="Courier New"/>
                <w:color w:val="000000"/>
                <w:kern w:val="0"/>
                <w:sz w:val="20"/>
                <w:szCs w:val="20"/>
              </w:rPr>
              <w:t xml:space="preserve"> os</w:t>
            </w:r>
          </w:p>
          <w:p w14:paraId="6CDC9603"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b/>
                <w:bCs/>
                <w:color w:val="0000FF"/>
                <w:kern w:val="0"/>
                <w:sz w:val="20"/>
                <w:szCs w:val="20"/>
              </w:rPr>
              <w:t>import</w:t>
            </w:r>
            <w:r w:rsidRPr="008E0AD0">
              <w:rPr>
                <w:rFonts w:ascii="Courier New" w:eastAsia="宋体" w:hAnsi="Courier New" w:cs="Courier New"/>
                <w:color w:val="000000"/>
                <w:kern w:val="0"/>
                <w:sz w:val="20"/>
                <w:szCs w:val="20"/>
              </w:rPr>
              <w:t xml:space="preserve"> pascal_voc_io</w:t>
            </w:r>
          </w:p>
          <w:p w14:paraId="6573D185"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b/>
                <w:bCs/>
                <w:color w:val="0000FF"/>
                <w:kern w:val="0"/>
                <w:sz w:val="20"/>
                <w:szCs w:val="20"/>
              </w:rPr>
              <w:t>import</w:t>
            </w:r>
            <w:r w:rsidRPr="008E0AD0">
              <w:rPr>
                <w:rFonts w:ascii="Courier New" w:eastAsia="宋体" w:hAnsi="Courier New" w:cs="Courier New"/>
                <w:color w:val="000000"/>
                <w:kern w:val="0"/>
                <w:sz w:val="20"/>
                <w:szCs w:val="20"/>
              </w:rPr>
              <w:t xml:space="preserve"> parseJson</w:t>
            </w:r>
          </w:p>
          <w:p w14:paraId="2739D2D4"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p>
          <w:p w14:paraId="7059DDFD"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dirName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color w:val="808080"/>
                <w:kern w:val="0"/>
                <w:sz w:val="20"/>
                <w:szCs w:val="20"/>
              </w:rPr>
              <w:t>"/media/0A4811140A481114/bdd100k_labels/labels/100k/val"</w:t>
            </w:r>
          </w:p>
          <w:p w14:paraId="42A61DFC"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i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color w:val="FF0000"/>
                <w:kern w:val="0"/>
                <w:sz w:val="20"/>
                <w:szCs w:val="20"/>
              </w:rPr>
              <w:t>1</w:t>
            </w:r>
          </w:p>
          <w:p w14:paraId="79D915C0"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b/>
                <w:bCs/>
                <w:color w:val="0000FF"/>
                <w:kern w:val="0"/>
                <w:sz w:val="20"/>
                <w:szCs w:val="20"/>
              </w:rPr>
              <w:t>for</w:t>
            </w:r>
            <w:r w:rsidRPr="008E0AD0">
              <w:rPr>
                <w:rFonts w:ascii="Courier New" w:eastAsia="宋体" w:hAnsi="Courier New" w:cs="Courier New"/>
                <w:color w:val="000000"/>
                <w:kern w:val="0"/>
                <w:sz w:val="20"/>
                <w:szCs w:val="20"/>
              </w:rPr>
              <w:t xml:space="preserve"> dirpath</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dirnames</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filenames </w:t>
            </w:r>
            <w:r w:rsidRPr="008E0AD0">
              <w:rPr>
                <w:rFonts w:ascii="Courier New" w:eastAsia="宋体" w:hAnsi="Courier New" w:cs="Courier New"/>
                <w:b/>
                <w:bCs/>
                <w:color w:val="0000FF"/>
                <w:kern w:val="0"/>
                <w:sz w:val="20"/>
                <w:szCs w:val="20"/>
              </w:rPr>
              <w:t>in</w:t>
            </w:r>
            <w:r w:rsidRPr="008E0AD0">
              <w:rPr>
                <w:rFonts w:ascii="Courier New" w:eastAsia="宋体" w:hAnsi="Courier New" w:cs="Courier New"/>
                <w:color w:val="000000"/>
                <w:kern w:val="0"/>
                <w:sz w:val="20"/>
                <w:szCs w:val="20"/>
              </w:rPr>
              <w:t xml:space="preserve"> os</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walk</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dirName</w:t>
            </w:r>
            <w:r w:rsidRPr="008E0AD0">
              <w:rPr>
                <w:rFonts w:ascii="Courier New" w:eastAsia="宋体" w:hAnsi="Courier New" w:cs="Courier New"/>
                <w:b/>
                <w:bCs/>
                <w:color w:val="000080"/>
                <w:kern w:val="0"/>
                <w:sz w:val="20"/>
                <w:szCs w:val="20"/>
              </w:rPr>
              <w:t>):</w:t>
            </w:r>
          </w:p>
          <w:p w14:paraId="1824525A"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for</w:t>
            </w:r>
            <w:r w:rsidRPr="008E0AD0">
              <w:rPr>
                <w:rFonts w:ascii="Courier New" w:eastAsia="宋体" w:hAnsi="Courier New" w:cs="Courier New"/>
                <w:color w:val="000000"/>
                <w:kern w:val="0"/>
                <w:sz w:val="20"/>
                <w:szCs w:val="20"/>
              </w:rPr>
              <w:t xml:space="preserve"> filepath </w:t>
            </w:r>
            <w:r w:rsidRPr="008E0AD0">
              <w:rPr>
                <w:rFonts w:ascii="Courier New" w:eastAsia="宋体" w:hAnsi="Courier New" w:cs="Courier New"/>
                <w:b/>
                <w:bCs/>
                <w:color w:val="0000FF"/>
                <w:kern w:val="0"/>
                <w:sz w:val="20"/>
                <w:szCs w:val="20"/>
              </w:rPr>
              <w:t>in</w:t>
            </w:r>
            <w:r w:rsidRPr="008E0AD0">
              <w:rPr>
                <w:rFonts w:ascii="Courier New" w:eastAsia="宋体" w:hAnsi="Courier New" w:cs="Courier New"/>
                <w:color w:val="000000"/>
                <w:kern w:val="0"/>
                <w:sz w:val="20"/>
                <w:szCs w:val="20"/>
              </w:rPr>
              <w:t xml:space="preserve"> filenames</w:t>
            </w:r>
            <w:r w:rsidRPr="008E0AD0">
              <w:rPr>
                <w:rFonts w:ascii="Courier New" w:eastAsia="宋体" w:hAnsi="Courier New" w:cs="Courier New"/>
                <w:b/>
                <w:bCs/>
                <w:color w:val="000080"/>
                <w:kern w:val="0"/>
                <w:sz w:val="20"/>
                <w:szCs w:val="20"/>
              </w:rPr>
              <w:t>:</w:t>
            </w:r>
          </w:p>
          <w:p w14:paraId="4477F3E1"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fileName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os</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path</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join</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dirpath</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filepath</w:t>
            </w:r>
            <w:r w:rsidRPr="008E0AD0">
              <w:rPr>
                <w:rFonts w:ascii="Courier New" w:eastAsia="宋体" w:hAnsi="Courier New" w:cs="Courier New"/>
                <w:b/>
                <w:bCs/>
                <w:color w:val="000080"/>
                <w:kern w:val="0"/>
                <w:sz w:val="20"/>
                <w:szCs w:val="20"/>
              </w:rPr>
              <w:t>)</w:t>
            </w:r>
          </w:p>
          <w:p w14:paraId="48D3C685"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print</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808080"/>
                <w:kern w:val="0"/>
                <w:sz w:val="20"/>
                <w:szCs w:val="20"/>
              </w:rPr>
              <w:t>"processing: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i</w:t>
            </w:r>
            <w:r w:rsidRPr="008E0AD0">
              <w:rPr>
                <w:rFonts w:ascii="Courier New" w:eastAsia="宋体" w:hAnsi="Courier New" w:cs="Courier New"/>
                <w:b/>
                <w:bCs/>
                <w:color w:val="000080"/>
                <w:kern w:val="0"/>
                <w:sz w:val="20"/>
                <w:szCs w:val="20"/>
              </w:rPr>
              <w:t>)</w:t>
            </w:r>
          </w:p>
          <w:p w14:paraId="7F73B69A"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i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i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color w:val="FF0000"/>
                <w:kern w:val="0"/>
                <w:sz w:val="20"/>
                <w:szCs w:val="20"/>
              </w:rPr>
              <w:t>1</w:t>
            </w:r>
          </w:p>
          <w:p w14:paraId="15312D6E"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xmlFileName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filepath</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5</w:t>
            </w:r>
            <w:r w:rsidRPr="008E0AD0">
              <w:rPr>
                <w:rFonts w:ascii="Courier New" w:eastAsia="宋体" w:hAnsi="Courier New" w:cs="Courier New"/>
                <w:b/>
                <w:bCs/>
                <w:color w:val="000080"/>
                <w:kern w:val="0"/>
                <w:sz w:val="20"/>
                <w:szCs w:val="20"/>
              </w:rPr>
              <w:t>]</w:t>
            </w:r>
          </w:p>
          <w:p w14:paraId="1AA895A0"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color w:val="008000"/>
                <w:kern w:val="0"/>
                <w:sz w:val="20"/>
                <w:szCs w:val="20"/>
              </w:rPr>
              <w:t>#print("xml: ",xmlFileName)</w:t>
            </w:r>
          </w:p>
          <w:p w14:paraId="5080EB99" w14:textId="20FC43D2" w:rsidR="008E0AD0" w:rsidRPr="008E0AD0" w:rsidRDefault="008E0AD0" w:rsidP="008E0AD0">
            <w:pPr>
              <w:widowControl/>
              <w:shd w:val="clear" w:color="auto" w:fill="FFFFFF"/>
              <w:jc w:val="left"/>
              <w:rPr>
                <w:rFonts w:ascii="Courier New" w:eastAsia="宋体" w:hAnsi="Courier New" w:cs="Courier New" w:hint="eastAsia"/>
                <w:color w:val="000000"/>
                <w:kern w:val="0"/>
                <w:sz w:val="20"/>
                <w:szCs w:val="20"/>
              </w:rPr>
            </w:pPr>
            <w:r w:rsidRPr="008E0AD0">
              <w:rPr>
                <w:rFonts w:ascii="Courier New" w:eastAsia="宋体" w:hAnsi="Courier New" w:cs="Courier New"/>
                <w:color w:val="000000"/>
                <w:kern w:val="0"/>
                <w:sz w:val="20"/>
                <w:szCs w:val="20"/>
              </w:rPr>
              <w:t xml:space="preserve">        objs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b/>
                <w:color w:val="000000"/>
                <w:kern w:val="0"/>
                <w:sz w:val="20"/>
                <w:szCs w:val="20"/>
              </w:rPr>
              <w:t xml:space="preserve"> parseJson</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b/>
                <w:color w:val="000000"/>
                <w:kern w:val="0"/>
                <w:sz w:val="20"/>
                <w:szCs w:val="20"/>
              </w:rPr>
              <w:t>parseJson</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str</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fileName</w:t>
            </w:r>
            <w:r w:rsidRPr="008E0AD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解析</w:t>
            </w:r>
            <w:r>
              <w:rPr>
                <w:rFonts w:ascii="Courier New" w:eastAsia="宋体" w:hAnsi="Courier New" w:cs="Courier New" w:hint="eastAsia"/>
                <w:b/>
                <w:bCs/>
                <w:color w:val="000080"/>
                <w:kern w:val="0"/>
                <w:sz w:val="20"/>
                <w:szCs w:val="20"/>
              </w:rPr>
              <w:t>Json</w:t>
            </w:r>
            <w:r>
              <w:rPr>
                <w:rFonts w:ascii="Courier New" w:eastAsia="宋体" w:hAnsi="Courier New" w:cs="Courier New"/>
                <w:b/>
                <w:bCs/>
                <w:color w:val="000080"/>
                <w:kern w:val="0"/>
                <w:sz w:val="20"/>
                <w:szCs w:val="20"/>
              </w:rPr>
              <w:t>的格式</w:t>
            </w:r>
            <w:r>
              <w:rPr>
                <w:rFonts w:ascii="Courier New" w:eastAsia="宋体" w:hAnsi="Courier New" w:cs="Courier New"/>
                <w:b/>
                <w:bCs/>
                <w:color w:val="000080"/>
                <w:kern w:val="0"/>
                <w:sz w:val="20"/>
                <w:szCs w:val="20"/>
              </w:rPr>
              <w:t>.</w:t>
            </w:r>
            <w:bookmarkStart w:id="33" w:name="_GoBack"/>
            <w:bookmarkEnd w:id="33"/>
          </w:p>
          <w:p w14:paraId="7CDB2991"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if</w:t>
            </w:r>
            <w:r w:rsidRPr="008E0AD0">
              <w:rPr>
                <w:rFonts w:ascii="Courier New" w:eastAsia="宋体" w:hAnsi="Courier New" w:cs="Courier New"/>
                <w:color w:val="000000"/>
                <w:kern w:val="0"/>
                <w:sz w:val="20"/>
                <w:szCs w:val="20"/>
              </w:rPr>
              <w:t xml:space="preserve"> len</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s</w:t>
            </w:r>
            <w:r w:rsidRPr="008E0AD0">
              <w:rPr>
                <w:rFonts w:ascii="Courier New" w:eastAsia="宋体" w:hAnsi="Courier New" w:cs="Courier New"/>
                <w:b/>
                <w:bCs/>
                <w:color w:val="000080"/>
                <w:kern w:val="0"/>
                <w:sz w:val="20"/>
                <w:szCs w:val="20"/>
              </w:rPr>
              <w:t>):</w:t>
            </w:r>
          </w:p>
          <w:p w14:paraId="7ED68979"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tmp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pascal_voc_io</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PascalVocWriter</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808080"/>
                <w:kern w:val="0"/>
                <w:sz w:val="20"/>
                <w:szCs w:val="20"/>
              </w:rPr>
              <w:t>'Annotations'</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xmlFileName</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720</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1280</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3</w:t>
            </w:r>
            <w:r w:rsidRPr="008E0AD0">
              <w:rPr>
                <w:rFonts w:ascii="Courier New" w:eastAsia="宋体" w:hAnsi="Courier New" w:cs="Courier New"/>
                <w:b/>
                <w:bCs/>
                <w:color w:val="000080"/>
                <w:kern w:val="0"/>
                <w:sz w:val="20"/>
                <w:szCs w:val="20"/>
              </w:rPr>
              <w:t>))</w:t>
            </w:r>
          </w:p>
          <w:p w14:paraId="0764D315"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for</w:t>
            </w:r>
            <w:r w:rsidRPr="008E0AD0">
              <w:rPr>
                <w:rFonts w:ascii="Courier New" w:eastAsia="宋体" w:hAnsi="Courier New" w:cs="Courier New"/>
                <w:color w:val="000000"/>
                <w:kern w:val="0"/>
                <w:sz w:val="20"/>
                <w:szCs w:val="20"/>
              </w:rPr>
              <w:t xml:space="preserve"> obj </w:t>
            </w:r>
            <w:r w:rsidRPr="008E0AD0">
              <w:rPr>
                <w:rFonts w:ascii="Courier New" w:eastAsia="宋体" w:hAnsi="Courier New" w:cs="Courier New"/>
                <w:b/>
                <w:bCs/>
                <w:color w:val="0000FF"/>
                <w:kern w:val="0"/>
                <w:sz w:val="20"/>
                <w:szCs w:val="20"/>
              </w:rPr>
              <w:t>in</w:t>
            </w:r>
            <w:r w:rsidRPr="008E0AD0">
              <w:rPr>
                <w:rFonts w:ascii="Courier New" w:eastAsia="宋体" w:hAnsi="Courier New" w:cs="Courier New"/>
                <w:color w:val="000000"/>
                <w:kern w:val="0"/>
                <w:sz w:val="20"/>
                <w:szCs w:val="20"/>
              </w:rPr>
              <w:t xml:space="preserve"> objs</w:t>
            </w:r>
            <w:r w:rsidRPr="008E0AD0">
              <w:rPr>
                <w:rFonts w:ascii="Courier New" w:eastAsia="宋体" w:hAnsi="Courier New" w:cs="Courier New"/>
                <w:b/>
                <w:bCs/>
                <w:color w:val="000080"/>
                <w:kern w:val="0"/>
                <w:sz w:val="20"/>
                <w:szCs w:val="20"/>
              </w:rPr>
              <w:t>:</w:t>
            </w:r>
          </w:p>
          <w:p w14:paraId="4202844D"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tmp</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addBndBox</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0</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1</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2</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3</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4</w:t>
            </w:r>
            <w:r w:rsidRPr="008E0AD0">
              <w:rPr>
                <w:rFonts w:ascii="Courier New" w:eastAsia="宋体" w:hAnsi="Courier New" w:cs="Courier New"/>
                <w:b/>
                <w:bCs/>
                <w:color w:val="000080"/>
                <w:kern w:val="0"/>
                <w:sz w:val="20"/>
                <w:szCs w:val="20"/>
              </w:rPr>
              <w:t>])</w:t>
            </w:r>
          </w:p>
          <w:p w14:paraId="759A563C"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tmp</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save</w:t>
            </w:r>
            <w:r w:rsidRPr="008E0AD0">
              <w:rPr>
                <w:rFonts w:ascii="Courier New" w:eastAsia="宋体" w:hAnsi="Courier New" w:cs="Courier New"/>
                <w:b/>
                <w:bCs/>
                <w:color w:val="000080"/>
                <w:kern w:val="0"/>
                <w:sz w:val="20"/>
                <w:szCs w:val="20"/>
              </w:rPr>
              <w:t>()</w:t>
            </w:r>
          </w:p>
          <w:p w14:paraId="3CEB3AF3"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else</w:t>
            </w:r>
            <w:r w:rsidRPr="008E0AD0">
              <w:rPr>
                <w:rFonts w:ascii="Courier New" w:eastAsia="宋体" w:hAnsi="Courier New" w:cs="Courier New"/>
                <w:b/>
                <w:bCs/>
                <w:color w:val="000080"/>
                <w:kern w:val="0"/>
                <w:sz w:val="20"/>
                <w:szCs w:val="20"/>
              </w:rPr>
              <w:t>:</w:t>
            </w:r>
          </w:p>
          <w:p w14:paraId="27415F8F" w14:textId="77777777" w:rsidR="008E0AD0" w:rsidRPr="008E0AD0" w:rsidRDefault="008E0AD0" w:rsidP="008E0AD0">
            <w:pPr>
              <w:widowControl/>
              <w:shd w:val="clear" w:color="auto" w:fill="FFFFFF"/>
              <w:jc w:val="left"/>
              <w:rPr>
                <w:rFonts w:ascii="宋体" w:eastAsia="宋体" w:hAnsi="宋体" w:cs="宋体"/>
                <w:kern w:val="0"/>
                <w:sz w:val="24"/>
                <w:szCs w:val="24"/>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print</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fileName</w:t>
            </w:r>
            <w:r w:rsidRPr="008E0AD0">
              <w:rPr>
                <w:rFonts w:ascii="Courier New" w:eastAsia="宋体" w:hAnsi="Courier New" w:cs="Courier New"/>
                <w:b/>
                <w:bCs/>
                <w:color w:val="000080"/>
                <w:kern w:val="0"/>
                <w:sz w:val="20"/>
                <w:szCs w:val="20"/>
              </w:rPr>
              <w:t>)</w:t>
            </w:r>
          </w:p>
          <w:p w14:paraId="5C26C3FF" w14:textId="77777777" w:rsidR="008E0AD0" w:rsidRPr="008E0AD0" w:rsidRDefault="008E0AD0" w:rsidP="00593718">
            <w:pPr>
              <w:jc w:val="left"/>
              <w:rPr>
                <w:rFonts w:hint="eastAsia"/>
              </w:rPr>
            </w:pPr>
          </w:p>
        </w:tc>
      </w:tr>
    </w:tbl>
    <w:p w14:paraId="7F04ADAB" w14:textId="77777777" w:rsidR="008E0AD0" w:rsidRDefault="008E0AD0" w:rsidP="00593718">
      <w:pPr>
        <w:jc w:val="left"/>
        <w:rPr>
          <w:rFonts w:hint="eastAsia"/>
        </w:rPr>
      </w:pPr>
    </w:p>
    <w:p w14:paraId="2356D3DA" w14:textId="77777777" w:rsidR="00E451A4" w:rsidRDefault="00E451A4" w:rsidP="00593718">
      <w:pPr>
        <w:jc w:val="left"/>
        <w:rPr>
          <w:rFonts w:hint="eastAsia"/>
        </w:rPr>
      </w:pPr>
    </w:p>
    <w:p w14:paraId="4801D07A" w14:textId="629FB104" w:rsidR="004E2868" w:rsidRDefault="004E2868" w:rsidP="00593718">
      <w:pPr>
        <w:jc w:val="left"/>
      </w:pPr>
      <w:r>
        <w:rPr>
          <w:rFonts w:hint="eastAsia"/>
        </w:rPr>
        <w:t>1</w:t>
      </w:r>
      <w:r>
        <w:t>0.</w:t>
      </w:r>
      <w:r w:rsidR="00E451A4">
        <w:t>3</w:t>
      </w:r>
      <w:r>
        <w:t xml:space="preserve"> ssd+</w:t>
      </w:r>
      <w:r>
        <w:t>多任务</w:t>
      </w:r>
      <w:r>
        <w:t>.</w:t>
      </w:r>
    </w:p>
    <w:p w14:paraId="6F04B355" w14:textId="77777777" w:rsidR="004E2868" w:rsidRDefault="004E2868" w:rsidP="00593718">
      <w:pPr>
        <w:jc w:val="left"/>
      </w:pPr>
    </w:p>
    <w:p w14:paraId="2260C0F0" w14:textId="77777777" w:rsidR="004E2868" w:rsidRPr="00593718" w:rsidRDefault="004E2868" w:rsidP="00593718">
      <w:pPr>
        <w:jc w:val="left"/>
        <w:rPr>
          <w:rFonts w:hint="eastAsia"/>
        </w:rPr>
      </w:pPr>
    </w:p>
    <w:sectPr w:rsidR="004E2868" w:rsidRPr="0059371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9T10:43:00Z" w:initials="RH(">
    <w:p w14:paraId="69B7F5CB" w14:textId="3AC51845" w:rsidR="005F349F" w:rsidRDefault="005F349F">
      <w:pPr>
        <w:pStyle w:val="a9"/>
      </w:pPr>
      <w:r>
        <w:rPr>
          <w:rStyle w:val="a8"/>
        </w:rPr>
        <w:annotationRef/>
      </w:r>
      <w:r>
        <w:rPr>
          <w:rFonts w:hint="eastAsia"/>
        </w:rPr>
        <w:t>实测</w:t>
      </w:r>
      <w:r>
        <w:t>这个是可用的</w:t>
      </w:r>
      <w:r>
        <w:t>.</w:t>
      </w:r>
    </w:p>
    <w:p w14:paraId="3640E430" w14:textId="6C898C1A" w:rsidR="005F349F" w:rsidRDefault="005F349F">
      <w:pPr>
        <w:pStyle w:val="a9"/>
      </w:pPr>
      <w:r>
        <w:t xml:space="preserve">Ssd v2 </w:t>
      </w:r>
      <w:r>
        <w:rPr>
          <w:rFonts w:hint="eastAsia"/>
        </w:rPr>
        <w:t>配合</w:t>
      </w:r>
      <w:r>
        <w:t>1.11tensorflow</w:t>
      </w:r>
      <w:r>
        <w:t>下的</w:t>
      </w:r>
      <w:r>
        <w:t>android app.</w:t>
      </w:r>
    </w:p>
  </w:comment>
  <w:comment w:id="1" w:author="Ren, Hainan (任海男)" w:date="2019-03-11T16:52:00Z" w:initials="RH(">
    <w:p w14:paraId="646CD538" w14:textId="56425BE5" w:rsidR="005F349F" w:rsidRDefault="005F349F">
      <w:pPr>
        <w:pStyle w:val="a9"/>
      </w:pPr>
      <w:r>
        <w:rPr>
          <w:rStyle w:val="a8"/>
        </w:rPr>
        <w:annotationRef/>
      </w:r>
      <w:r>
        <w:rPr>
          <w:rFonts w:hint="eastAsia"/>
        </w:rPr>
        <w:t>这里</w:t>
      </w:r>
      <w:r>
        <w:t>这么会有三个</w:t>
      </w:r>
      <w:r>
        <w:t>tensor</w:t>
      </w:r>
      <w:r>
        <w:t>呢</w:t>
      </w:r>
      <w:r>
        <w:t>?</w:t>
      </w:r>
    </w:p>
    <w:p w14:paraId="4ACC5454" w14:textId="3273921A" w:rsidR="005F349F" w:rsidRDefault="005F349F"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5F349F" w:rsidRDefault="005F349F" w:rsidP="00EE7BBA">
      <w:pPr>
        <w:pStyle w:val="a9"/>
        <w:numPr>
          <w:ilvl w:val="1"/>
          <w:numId w:val="27"/>
        </w:numPr>
      </w:pPr>
      <w:r>
        <w:t xml:space="preserve"> Prediction </w:t>
      </w:r>
    </w:p>
    <w:p w14:paraId="0CA90D3E" w14:textId="6BADE509" w:rsidR="005F349F" w:rsidRDefault="005F349F" w:rsidP="00EE7BBA">
      <w:pPr>
        <w:pStyle w:val="a9"/>
        <w:numPr>
          <w:ilvl w:val="1"/>
          <w:numId w:val="27"/>
        </w:numPr>
      </w:pPr>
      <w:r>
        <w:t xml:space="preserve"> Target(gtbox).</w:t>
      </w:r>
    </w:p>
    <w:p w14:paraId="677E19BA" w14:textId="1231E3E5" w:rsidR="005F349F" w:rsidRDefault="005F349F"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2" w:author="Ren, Hainan (任海男)" w:date="2019-03-11T11:18:00Z" w:initials="RH(">
    <w:p w14:paraId="099AF7FC" w14:textId="77777777" w:rsidR="005F349F" w:rsidRDefault="005F349F">
      <w:pPr>
        <w:pStyle w:val="a9"/>
      </w:pPr>
      <w:r>
        <w:rPr>
          <w:rStyle w:val="a8"/>
        </w:rPr>
        <w:annotationRef/>
      </w:r>
      <w:r>
        <w:t>N</w:t>
      </w:r>
      <w:r>
        <w:rPr>
          <w:rFonts w:hint="eastAsia"/>
        </w:rPr>
        <w:t>um_boxes</w:t>
      </w:r>
      <w:r>
        <w:t>从哪儿定下来的</w:t>
      </w:r>
      <w:r>
        <w:t>?</w:t>
      </w:r>
    </w:p>
    <w:p w14:paraId="19283300" w14:textId="77777777" w:rsidR="005F349F" w:rsidRPr="00F21DAF" w:rsidRDefault="005F349F"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5F349F" w:rsidRDefault="005F349F"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5F349F" w:rsidRDefault="005F349F"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5F349F" w:rsidRPr="00F21DAF" w:rsidRDefault="005F349F"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5F349F" w:rsidRPr="00E73486" w:rsidRDefault="005F349F"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3" w:author="Ren, Hainan (任海男)" w:date="2019-03-11T11:21:00Z" w:initials="RH(">
    <w:p w14:paraId="29BF3B8B" w14:textId="77777777" w:rsidR="005F349F" w:rsidRDefault="005F349F">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5F349F" w:rsidRPr="00F3019F" w:rsidRDefault="005F349F"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5F349F" w:rsidRDefault="005F349F"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4" w:author="Ren, Hainan (任海男)" w:date="2019-03-11T11:31:00Z" w:initials="RH(">
    <w:p w14:paraId="0627C875" w14:textId="7940E2C6" w:rsidR="005F349F" w:rsidRDefault="005F349F">
      <w:pPr>
        <w:pStyle w:val="a9"/>
      </w:pPr>
      <w:r>
        <w:rPr>
          <w:rStyle w:val="a8"/>
        </w:rPr>
        <w:annotationRef/>
      </w:r>
      <w:r>
        <w:rPr>
          <w:rFonts w:hint="eastAsia"/>
        </w:rPr>
        <w:t>根据</w:t>
      </w:r>
      <w:r>
        <w:t>这些</w:t>
      </w:r>
      <w:r>
        <w:t>gt boxes</w:t>
      </w:r>
      <w:r>
        <w:t>计算出可以</w:t>
      </w:r>
      <w:r>
        <w:t>train</w:t>
      </w:r>
      <w:r>
        <w:t>的</w:t>
      </w:r>
      <w:r>
        <w:t>targets.</w:t>
      </w:r>
    </w:p>
  </w:comment>
  <w:comment w:id="5" w:author="Ren, Hainan (任海男)" w:date="2019-03-11T17:06:00Z" w:initials="RH(">
    <w:p w14:paraId="38127925" w14:textId="6A8153EF" w:rsidR="005F349F" w:rsidRDefault="005F349F">
      <w:pPr>
        <w:pStyle w:val="a9"/>
      </w:pPr>
      <w:r>
        <w:rPr>
          <w:rStyle w:val="a8"/>
        </w:rPr>
        <w:annotationRef/>
      </w:r>
      <w:r>
        <w:rPr>
          <w:rFonts w:hint="eastAsia"/>
        </w:rPr>
        <w:t>弄清楚</w:t>
      </w:r>
      <w:r>
        <w:t>这个</w:t>
      </w:r>
      <w:r>
        <w:t>N</w:t>
      </w:r>
      <w:r>
        <w:t>是多少</w:t>
      </w:r>
      <w:r>
        <w:t>.</w:t>
      </w:r>
    </w:p>
    <w:p w14:paraId="7E7DF447" w14:textId="6DDD4866" w:rsidR="005F349F" w:rsidRDefault="005F349F">
      <w:pPr>
        <w:pStyle w:val="a9"/>
      </w:pPr>
      <w:r>
        <w:rPr>
          <w:rFonts w:hint="eastAsia"/>
        </w:rPr>
        <w:t>这个和</w:t>
      </w:r>
      <w:r>
        <w:t>Loss</w:t>
      </w:r>
      <w:r>
        <w:t>的问题有关系</w:t>
      </w:r>
      <w:r>
        <w:t>.</w:t>
      </w:r>
    </w:p>
  </w:comment>
  <w:comment w:id="6" w:author="Ren, Hainan (任海男)" w:date="2019-03-11T11:43:00Z" w:initials="RH(">
    <w:p w14:paraId="67E5A7EC" w14:textId="77777777" w:rsidR="005F349F" w:rsidRDefault="005F349F">
      <w:pPr>
        <w:pStyle w:val="a9"/>
      </w:pPr>
      <w:r>
        <w:rPr>
          <w:rStyle w:val="a8"/>
        </w:rPr>
        <w:annotationRef/>
      </w:r>
      <w:r>
        <w:rPr>
          <w:rFonts w:hint="eastAsia"/>
        </w:rPr>
        <w:t>这里</w:t>
      </w:r>
      <w:r>
        <w:t>应该会决定</w:t>
      </w:r>
      <w:r>
        <w:t>targets</w:t>
      </w:r>
      <w:r>
        <w:t>的数量</w:t>
      </w:r>
      <w:r>
        <w:t>.</w:t>
      </w:r>
    </w:p>
    <w:p w14:paraId="4F55F16F" w14:textId="369B2AD5" w:rsidR="005F349F" w:rsidRDefault="005F349F">
      <w:pPr>
        <w:pStyle w:val="a9"/>
      </w:pPr>
      <w:r>
        <w:t xml:space="preserve">Targets </w:t>
      </w:r>
      <w:r>
        <w:rPr>
          <w:rFonts w:hint="eastAsia"/>
        </w:rPr>
        <w:t>数量</w:t>
      </w:r>
      <w:r>
        <w:t>依赖于</w:t>
      </w:r>
      <w:r>
        <w:t>anchors</w:t>
      </w:r>
      <w:r>
        <w:t>的数量</w:t>
      </w:r>
      <w:r>
        <w:t>.</w:t>
      </w:r>
    </w:p>
  </w:comment>
  <w:comment w:id="7" w:author="Ren, Hainan (任海男)" w:date="2019-03-11T13:22:00Z" w:initials="RH(">
    <w:p w14:paraId="28EEFC4F" w14:textId="77777777" w:rsidR="005F349F" w:rsidRDefault="005F349F">
      <w:pPr>
        <w:pStyle w:val="a9"/>
      </w:pPr>
      <w:r>
        <w:rPr>
          <w:rStyle w:val="a8"/>
        </w:rPr>
        <w:annotationRef/>
      </w:r>
      <w:r>
        <w:rPr>
          <w:rFonts w:hint="eastAsia"/>
        </w:rPr>
        <w:t>顾名思义</w:t>
      </w:r>
      <w:r>
        <w:t>.</w:t>
      </w:r>
    </w:p>
    <w:p w14:paraId="3462AD1E" w14:textId="5313A159" w:rsidR="005F349F" w:rsidRDefault="005F349F">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8" w:author="Ren, Hainan (任海男)" w:date="2019-03-11T19:54:00Z" w:initials="RH(">
    <w:p w14:paraId="1671B457" w14:textId="77777777" w:rsidR="005F349F" w:rsidRDefault="005F349F">
      <w:pPr>
        <w:pStyle w:val="a9"/>
      </w:pPr>
      <w:r>
        <w:rPr>
          <w:rStyle w:val="a8"/>
        </w:rPr>
        <w:annotationRef/>
      </w:r>
      <w:r>
        <w:rPr>
          <w:rFonts w:hint="eastAsia"/>
        </w:rPr>
        <w:t>从</w:t>
      </w:r>
      <w:r>
        <w:t>实验结果上看</w:t>
      </w:r>
    </w:p>
    <w:p w14:paraId="4FB280FC" w14:textId="3DB7A638" w:rsidR="005F349F" w:rsidRDefault="005F349F">
      <w:pPr>
        <w:pStyle w:val="a9"/>
      </w:pPr>
      <w:r>
        <w:t>”</w:t>
      </w:r>
      <w:r w:rsidRPr="005D7720">
        <w:t xml:space="preserve"> </w:t>
      </w:r>
      <w:r w:rsidRPr="004E5152">
        <w:t>[tiled_anchors][1083][600][150][54][24][6]</w:t>
      </w:r>
      <w:r>
        <w:t>”</w:t>
      </w:r>
    </w:p>
    <w:p w14:paraId="49708D88" w14:textId="4AD2F20E" w:rsidR="005F349F" w:rsidRDefault="005F349F"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5F349F" w:rsidRDefault="005F349F"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5F349F" w:rsidRDefault="005F349F" w:rsidP="005D7720">
      <w:pPr>
        <w:pStyle w:val="a9"/>
        <w:numPr>
          <w:ilvl w:val="0"/>
          <w:numId w:val="31"/>
        </w:numPr>
      </w:pPr>
      <w:r>
        <w:t xml:space="preserve"> feature_map_shape_list</w:t>
      </w:r>
    </w:p>
    <w:p w14:paraId="1DA833D0" w14:textId="0C290F76" w:rsidR="005F349F" w:rsidRDefault="005F349F" w:rsidP="005D7720">
      <w:pPr>
        <w:pStyle w:val="a9"/>
        <w:numPr>
          <w:ilvl w:val="0"/>
          <w:numId w:val="31"/>
        </w:numPr>
      </w:pPr>
      <w:r>
        <w:t xml:space="preserve"> Scales</w:t>
      </w:r>
    </w:p>
    <w:p w14:paraId="1E42C96F" w14:textId="31D536E0" w:rsidR="005F349F" w:rsidRDefault="005F349F" w:rsidP="005D7720">
      <w:pPr>
        <w:pStyle w:val="a9"/>
        <w:numPr>
          <w:ilvl w:val="0"/>
          <w:numId w:val="31"/>
        </w:numPr>
      </w:pPr>
      <w:r>
        <w:t xml:space="preserve"> Aspect_rations</w:t>
      </w:r>
    </w:p>
    <w:p w14:paraId="5BA701A5" w14:textId="0BCD7B87" w:rsidR="005F349F" w:rsidRDefault="005F349F" w:rsidP="005D7720">
      <w:pPr>
        <w:pStyle w:val="a9"/>
        <w:numPr>
          <w:ilvl w:val="0"/>
          <w:numId w:val="31"/>
        </w:numPr>
      </w:pPr>
      <w:r>
        <w:t xml:space="preserve"> Anchor_strides</w:t>
      </w:r>
    </w:p>
    <w:p w14:paraId="7552FD54" w14:textId="1499CF75" w:rsidR="005F349F" w:rsidRDefault="005F349F" w:rsidP="005D7720">
      <w:pPr>
        <w:pStyle w:val="a9"/>
        <w:numPr>
          <w:ilvl w:val="0"/>
          <w:numId w:val="31"/>
        </w:numPr>
      </w:pPr>
      <w:r>
        <w:rPr>
          <w:rFonts w:hint="eastAsia"/>
        </w:rPr>
        <w:t xml:space="preserve"> </w:t>
      </w:r>
      <w:r>
        <w:t>Anchor_offsets</w:t>
      </w:r>
    </w:p>
    <w:p w14:paraId="7DF2766A" w14:textId="77777777" w:rsidR="005F349F" w:rsidRDefault="005F349F">
      <w:pPr>
        <w:pStyle w:val="a9"/>
      </w:pPr>
    </w:p>
  </w:comment>
  <w:comment w:id="9" w:author="Ren, Hainan (任海男)" w:date="2019-03-11T17:26:00Z" w:initials="RH(">
    <w:p w14:paraId="33FF733A" w14:textId="47D03230" w:rsidR="005F349F" w:rsidRDefault="005F349F">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5F349F" w:rsidRDefault="005F349F">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5F349F" w:rsidRDefault="005F349F">
      <w:pPr>
        <w:pStyle w:val="a9"/>
      </w:pPr>
      <w:r>
        <w:rPr>
          <w:rFonts w:hint="eastAsia"/>
        </w:rPr>
        <w:t>但</w:t>
      </w:r>
      <w:r>
        <w:t>是实际</w:t>
      </w:r>
      <w:r>
        <w:rPr>
          <w:rFonts w:hint="eastAsia"/>
        </w:rPr>
        <w:t>上</w:t>
      </w:r>
      <w:r>
        <w:t>是没有的</w:t>
      </w:r>
      <w:r>
        <w:t>.</w:t>
      </w:r>
    </w:p>
    <w:p w14:paraId="5A0DF509" w14:textId="2DC650BD" w:rsidR="005F349F" w:rsidRDefault="005F349F">
      <w:pPr>
        <w:pStyle w:val="a9"/>
      </w:pPr>
      <w:r>
        <w:rPr>
          <w:rFonts w:hint="eastAsia"/>
        </w:rPr>
        <w:t>需要查</w:t>
      </w:r>
      <w:r>
        <w:t>这部分</w:t>
      </w:r>
      <w:r>
        <w:t>:</w:t>
      </w:r>
    </w:p>
    <w:p w14:paraId="2C142D84" w14:textId="6388F166" w:rsidR="005F349F" w:rsidRDefault="005F349F" w:rsidP="00673AE7">
      <w:pPr>
        <w:pStyle w:val="a9"/>
        <w:numPr>
          <w:ilvl w:val="0"/>
          <w:numId w:val="28"/>
        </w:numPr>
      </w:pPr>
    </w:p>
  </w:comment>
  <w:comment w:id="10" w:author="Ren, Hainan (任海男)" w:date="2019-03-11T13:42:00Z" w:initials="RH(">
    <w:p w14:paraId="225E8457" w14:textId="77777777" w:rsidR="005F349F" w:rsidRDefault="005F349F">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5F349F" w:rsidRDefault="005F349F">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5F349F" w:rsidRDefault="005F349F">
      <w:pPr>
        <w:pStyle w:val="a9"/>
      </w:pPr>
      <w:r>
        <w:rPr>
          <w:rFonts w:hint="eastAsia"/>
        </w:rPr>
        <w:t>应该</w:t>
      </w:r>
      <w:r>
        <w:t>:</w:t>
      </w:r>
    </w:p>
    <w:p w14:paraId="279CCA88" w14:textId="7836CF24" w:rsidR="005F349F" w:rsidRDefault="005F349F"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5F349F" w:rsidRDefault="005F349F"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5F349F" w:rsidRDefault="005F349F" w:rsidP="00EB751A">
      <w:pPr>
        <w:pStyle w:val="a9"/>
      </w:pPr>
    </w:p>
  </w:comment>
  <w:comment w:id="12" w:author="Ren, Hainan (任海男)" w:date="2019-03-14T11:59:00Z" w:initials="RH(">
    <w:p w14:paraId="6FF90598" w14:textId="0F79AB85" w:rsidR="005F349F" w:rsidRDefault="005F349F">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4" w:author="Ren, Hainan (任海男)" w:date="2019-03-11T13:55:00Z" w:initials="RH(">
    <w:p w14:paraId="6DCC00B6" w14:textId="77777777" w:rsidR="005F349F" w:rsidRDefault="005F349F">
      <w:pPr>
        <w:pStyle w:val="a9"/>
      </w:pPr>
      <w:r>
        <w:rPr>
          <w:rStyle w:val="a8"/>
        </w:rPr>
        <w:annotationRef/>
      </w:r>
      <w:r>
        <w:rPr>
          <w:rFonts w:hint="eastAsia"/>
        </w:rPr>
        <w:t>想要</w:t>
      </w:r>
      <w:r>
        <w:t>修改</w:t>
      </w:r>
      <w:r>
        <w:t>,</w:t>
      </w:r>
      <w:r>
        <w:t>添加成员</w:t>
      </w:r>
      <w:r>
        <w:t>.</w:t>
      </w:r>
    </w:p>
    <w:p w14:paraId="3CC094E7" w14:textId="30380C29" w:rsidR="005F349F" w:rsidRDefault="005F349F">
      <w:pPr>
        <w:pStyle w:val="a9"/>
      </w:pPr>
      <w:r>
        <w:rPr>
          <w:rFonts w:hint="eastAsia"/>
        </w:rPr>
        <w:t>需要</w:t>
      </w:r>
      <w:r>
        <w:t>分析</w:t>
      </w:r>
      <w:r>
        <w:t>_box_specs</w:t>
      </w:r>
      <w:r>
        <w:t>是什么</w:t>
      </w:r>
      <w:r>
        <w:t>.</w:t>
      </w:r>
    </w:p>
  </w:comment>
  <w:comment w:id="15" w:author="Ren, Hainan (任海男)" w:date="2019-03-11T14:38:00Z" w:initials="RH(">
    <w:p w14:paraId="01A90867" w14:textId="4FF3D143" w:rsidR="005F349F" w:rsidRDefault="005F349F">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5F349F" w:rsidRDefault="005F349F">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5F349F" w:rsidRPr="00D87946" w:rsidRDefault="005F349F"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5F349F" w:rsidRDefault="005F349F" w:rsidP="00D87946">
      <w:pPr>
        <w:pStyle w:val="a9"/>
        <w:numPr>
          <w:ilvl w:val="0"/>
          <w:numId w:val="26"/>
        </w:numPr>
      </w:pPr>
      <w:r>
        <w:rPr>
          <w:rStyle w:val="a8"/>
          <w:rFonts w:hint="eastAsia"/>
        </w:rPr>
        <w:t>弄清成员</w:t>
      </w:r>
      <w:r>
        <w:rPr>
          <w:rStyle w:val="a8"/>
        </w:rPr>
        <w:t>含义</w:t>
      </w:r>
      <w:r>
        <w:rPr>
          <w:rStyle w:val="a8"/>
        </w:rPr>
        <w:t>.</w:t>
      </w:r>
    </w:p>
  </w:comment>
  <w:comment w:id="16" w:author="Ren, Hainan (任海男)" w:date="2019-03-11T13:56:00Z" w:initials="RH(">
    <w:p w14:paraId="4DD4DEE5" w14:textId="77777777" w:rsidR="005F349F" w:rsidRDefault="005F349F">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5F349F" w:rsidRDefault="005F349F">
      <w:pPr>
        <w:pStyle w:val="a9"/>
      </w:pPr>
      <w:r>
        <w:t>_box_specs</w:t>
      </w:r>
      <w:r>
        <w:rPr>
          <w:rFonts w:hint="eastAsia"/>
        </w:rPr>
        <w:t>生成</w:t>
      </w:r>
      <w:r>
        <w:t>规则是上层调用</w:t>
      </w:r>
      <w:r>
        <w:rPr>
          <w:rFonts w:hint="eastAsia"/>
        </w:rPr>
        <w:t>传入</w:t>
      </w:r>
      <w:r>
        <w:t>的</w:t>
      </w:r>
      <w:r w:rsidRPr="00B90413">
        <w:rPr>
          <w:b/>
        </w:rPr>
        <w:t>box_specs_list.</w:t>
      </w:r>
    </w:p>
  </w:comment>
  <w:comment w:id="17" w:author="Ren, Hainan (任海男)" w:date="2019-03-14T14:18:00Z" w:initials="RH(">
    <w:p w14:paraId="1422024D" w14:textId="70CD06CF" w:rsidR="005F349F" w:rsidRDefault="005F349F">
      <w:pPr>
        <w:pStyle w:val="a9"/>
      </w:pPr>
      <w:r>
        <w:rPr>
          <w:rStyle w:val="a8"/>
        </w:rPr>
        <w:annotationRef/>
      </w:r>
      <w:r>
        <w:t>I</w:t>
      </w:r>
      <w:r>
        <w:rPr>
          <w:rFonts w:hint="eastAsia"/>
        </w:rPr>
        <w:t>mage</w:t>
      </w:r>
      <w:r>
        <w:t>_crops</w:t>
      </w:r>
      <w:r>
        <w:t>就是那些绿色</w:t>
      </w:r>
      <w:r>
        <w:rPr>
          <w:rFonts w:hint="eastAsia"/>
        </w:rPr>
        <w:t>方块</w:t>
      </w:r>
      <w:r>
        <w:t>.</w:t>
      </w:r>
    </w:p>
  </w:comment>
  <w:comment w:id="18" w:author="诸葛 恪" w:date="2019-03-16T23:21:00Z" w:initials="诸葛">
    <w:p w14:paraId="32FBC087" w14:textId="32A1C271" w:rsidR="005F349F" w:rsidRDefault="005F349F">
      <w:pPr>
        <w:pStyle w:val="a9"/>
      </w:pPr>
      <w:r>
        <w:rPr>
          <w:rStyle w:val="a8"/>
        </w:rPr>
        <w:annotationRef/>
      </w:r>
      <w:r>
        <w:t>因为从实验上看</w:t>
      </w:r>
      <w:r>
        <w:t>,</w:t>
      </w:r>
      <w:r>
        <w:t>应该是方差较大</w:t>
      </w:r>
      <w:r>
        <w:t>,</w:t>
      </w:r>
      <w:r>
        <w:t>导致在</w:t>
      </w:r>
      <w:r>
        <w:t>eval</w:t>
      </w:r>
      <w:r>
        <w:t>集合上过拟合了</w:t>
      </w:r>
      <w:r>
        <w:t>.</w:t>
      </w:r>
    </w:p>
    <w:p w14:paraId="02AD26DF" w14:textId="085B2567" w:rsidR="005F349F" w:rsidRDefault="005F349F">
      <w:pPr>
        <w:pStyle w:val="a9"/>
      </w:pPr>
      <w:r>
        <w:t>消除过拟合的方法</w:t>
      </w:r>
      <w:r>
        <w:t>:</w:t>
      </w:r>
    </w:p>
    <w:p w14:paraId="2BB69744" w14:textId="035A9760" w:rsidR="005F349F" w:rsidRDefault="005F349F" w:rsidP="009508F9">
      <w:pPr>
        <w:pStyle w:val="a9"/>
        <w:numPr>
          <w:ilvl w:val="0"/>
          <w:numId w:val="39"/>
        </w:numPr>
      </w:pPr>
      <w:r>
        <w:t>增加数据集</w:t>
      </w:r>
    </w:p>
    <w:p w14:paraId="456DE4D6" w14:textId="46C03CD5" w:rsidR="005F349F" w:rsidRDefault="005F349F" w:rsidP="009508F9">
      <w:pPr>
        <w:pStyle w:val="a9"/>
        <w:numPr>
          <w:ilvl w:val="0"/>
          <w:numId w:val="39"/>
        </w:numPr>
      </w:pPr>
      <w:r>
        <w:t>引入正则化</w:t>
      </w:r>
      <w:r>
        <w:t>, ssd roi</w:t>
      </w:r>
      <w:r>
        <w:t>里边应该是没有引入正则化的</w:t>
      </w:r>
      <w:r>
        <w:t>.</w:t>
      </w:r>
    </w:p>
  </w:comment>
  <w:comment w:id="20" w:author="诸葛 恪" w:date="2019-03-16T23:23:00Z" w:initials="诸葛">
    <w:p w14:paraId="01575CFD" w14:textId="20E6B37E" w:rsidR="005F349F" w:rsidRDefault="005F349F">
      <w:pPr>
        <w:pStyle w:val="a9"/>
      </w:pPr>
      <w:r>
        <w:rPr>
          <w:rStyle w:val="a8"/>
        </w:rPr>
        <w:annotationRef/>
      </w:r>
      <w:r>
        <w:t>对应于上文的</w:t>
      </w:r>
      <w:r w:rsidRPr="00F754FB">
        <w:rPr>
          <w:rFonts w:ascii="Courier New" w:eastAsia="宋体" w:hAnsi="Courier New" w:cs="Courier New"/>
          <w:color w:val="000000"/>
          <w:kern w:val="0"/>
          <w:sz w:val="20"/>
          <w:szCs w:val="20"/>
        </w:rPr>
        <w:t>conv_hyperparams_fn</w:t>
      </w:r>
      <w:r>
        <w:rPr>
          <w:rFonts w:ascii="Courier New" w:eastAsia="宋体" w:hAnsi="Courier New" w:cs="Courier New"/>
          <w:color w:val="000000"/>
          <w:kern w:val="0"/>
          <w:sz w:val="20"/>
          <w:szCs w:val="20"/>
        </w:rPr>
        <w:t>关键词</w:t>
      </w:r>
      <w:r>
        <w:rPr>
          <w:rFonts w:ascii="Courier New" w:eastAsia="宋体" w:hAnsi="Courier New" w:cs="Courier New"/>
          <w:color w:val="000000"/>
          <w:kern w:val="0"/>
          <w:sz w:val="20"/>
          <w:szCs w:val="20"/>
        </w:rPr>
        <w:t>(slim.conv2d</w:t>
      </w:r>
      <w:r>
        <w:rPr>
          <w:rFonts w:ascii="Courier New" w:eastAsia="宋体" w:hAnsi="Courier New" w:cs="Courier New"/>
          <w:color w:val="000000"/>
          <w:kern w:val="0"/>
          <w:sz w:val="20"/>
          <w:szCs w:val="20"/>
        </w:rPr>
        <w:t>会用到的</w:t>
      </w:r>
      <w:r>
        <w:rPr>
          <w:rFonts w:ascii="Courier New" w:eastAsia="宋体" w:hAnsi="Courier New" w:cs="Courier New"/>
          <w:color w:val="000000"/>
          <w:kern w:val="0"/>
          <w:sz w:val="20"/>
          <w:szCs w:val="20"/>
        </w:rPr>
        <w:t>.)</w:t>
      </w:r>
    </w:p>
  </w:comment>
  <w:comment w:id="21" w:author="诸葛 恪" w:date="2019-03-16T23:36:00Z" w:initials="诸葛">
    <w:p w14:paraId="52427751" w14:textId="6446D38F" w:rsidR="005F349F" w:rsidRDefault="005F349F">
      <w:pPr>
        <w:pStyle w:val="a9"/>
      </w:pPr>
      <w:r>
        <w:rPr>
          <w:rStyle w:val="a8"/>
        </w:rPr>
        <w:annotationRef/>
      </w:r>
      <w:r>
        <w:t>否则的话</w:t>
      </w:r>
      <w:r>
        <w:t>, afftected_ops</w:t>
      </w:r>
      <w:r>
        <w:t>是对三种卷积的操作</w:t>
      </w:r>
      <w:r>
        <w:t>(</w:t>
      </w:r>
      <w:r>
        <w:t>非</w:t>
      </w:r>
      <w:r>
        <w:t>fc</w:t>
      </w:r>
      <w:r>
        <w:t>层</w:t>
      </w:r>
      <w:r>
        <w:t>).</w:t>
      </w:r>
    </w:p>
    <w:p w14:paraId="425E8439" w14:textId="55580924" w:rsidR="005F349F" w:rsidRDefault="005F349F">
      <w:pPr>
        <w:pStyle w:val="a9"/>
      </w:pPr>
      <w:r>
        <w:t>Fc</w:t>
      </w:r>
      <w:r>
        <w:t>是全连接层</w:t>
      </w:r>
      <w:r>
        <w:t xml:space="preserve">, </w:t>
      </w:r>
      <w:r>
        <w:t>并不是卷积</w:t>
      </w:r>
      <w:r>
        <w:t>.</w:t>
      </w:r>
    </w:p>
    <w:p w14:paraId="581E9612" w14:textId="0EE4B239" w:rsidR="005F349F" w:rsidRDefault="005F349F">
      <w:pPr>
        <w:pStyle w:val="a9"/>
      </w:pPr>
      <w:r>
        <w:t>卷积以</w:t>
      </w:r>
      <w:r>
        <w:t>cnn</w:t>
      </w:r>
      <w:r>
        <w:t>为例</w:t>
      </w:r>
      <w:r>
        <w:t xml:space="preserve">, </w:t>
      </w:r>
      <w:r>
        <w:t>是对图像和</w:t>
      </w:r>
      <w:r>
        <w:t>filter</w:t>
      </w:r>
      <w:r>
        <w:t>的卷积操作</w:t>
      </w:r>
      <w:r>
        <w:t>.</w:t>
      </w:r>
    </w:p>
  </w:comment>
  <w:comment w:id="22" w:author="诸葛 恪" w:date="2019-03-16T23:41:00Z" w:initials="诸葛">
    <w:p w14:paraId="3598E3B1" w14:textId="1024B782" w:rsidR="005F349F" w:rsidRDefault="005F349F">
      <w:pPr>
        <w:pStyle w:val="a9"/>
      </w:pPr>
      <w:r>
        <w:rPr>
          <w:rStyle w:val="a8"/>
        </w:rPr>
        <w:annotationRef/>
      </w:r>
      <w:r>
        <w:t>具体到我们使用上</w:t>
      </w:r>
      <w:r>
        <w:t xml:space="preserve">. </w:t>
      </w:r>
      <w:r>
        <w:t>可以把这部分展开</w:t>
      </w:r>
      <w:r>
        <w:t>.</w:t>
      </w:r>
    </w:p>
    <w:p w14:paraId="7870882A" w14:textId="2C9263A3" w:rsidR="005F349F" w:rsidRDefault="005F349F" w:rsidP="007F35F3">
      <w:pPr>
        <w:pStyle w:val="a9"/>
        <w:numPr>
          <w:ilvl w:val="0"/>
          <w:numId w:val="41"/>
        </w:numPr>
      </w:pPr>
      <w:r>
        <w:t>在</w:t>
      </w:r>
      <w:r>
        <w:t>roi</w:t>
      </w:r>
      <w:r>
        <w:t>网络前</w:t>
      </w:r>
      <w:r>
        <w:t>,</w:t>
      </w:r>
      <w:r>
        <w:t>加上</w:t>
      </w:r>
      <w:r>
        <w:t>slim.arg_scope</w:t>
      </w:r>
    </w:p>
    <w:p w14:paraId="0705348B" w14:textId="20740938" w:rsidR="005F349F" w:rsidRDefault="005F349F" w:rsidP="007F35F3">
      <w:pPr>
        <w:pStyle w:val="a9"/>
        <w:numPr>
          <w:ilvl w:val="0"/>
          <w:numId w:val="41"/>
        </w:numPr>
      </w:pPr>
      <w:r>
        <w:t>S</w:t>
      </w:r>
      <w:r>
        <w:rPr>
          <w:rFonts w:hint="eastAsia"/>
        </w:rPr>
        <w:t>lim.arg_scope</w:t>
      </w:r>
      <w:r>
        <w:rPr>
          <w:rFonts w:hint="eastAsia"/>
        </w:rPr>
        <w:t>需要展开</w:t>
      </w:r>
      <w:r>
        <w:rPr>
          <w:rFonts w:hint="eastAsia"/>
        </w:rPr>
        <w:t>.</w:t>
      </w:r>
    </w:p>
  </w:comment>
  <w:comment w:id="23" w:author="Ren, Hainan (任海男)" w:date="2019-03-14T19:48:00Z" w:initials="RH(">
    <w:p w14:paraId="37643A15" w14:textId="77777777" w:rsidR="005F349F" w:rsidRDefault="005F349F"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5F349F" w:rsidRDefault="005F349F"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5F349F" w:rsidRDefault="005F349F"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5F349F" w:rsidRDefault="005F349F"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5F349F" w:rsidRDefault="005F349F"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5F349F" w:rsidRDefault="005F349F"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5F349F" w:rsidRDefault="005F349F">
      <w:pPr>
        <w:pStyle w:val="a9"/>
      </w:pPr>
    </w:p>
  </w:comment>
  <w:comment w:id="24" w:author="诸葛 恪" w:date="2019-03-14T22:33:00Z" w:initials="诸葛">
    <w:p w14:paraId="0EB0E442" w14:textId="4F90852E" w:rsidR="005F349F" w:rsidRDefault="005F349F">
      <w:pPr>
        <w:pStyle w:val="a9"/>
      </w:pPr>
      <w:r>
        <w:rPr>
          <w:rStyle w:val="a8"/>
        </w:rPr>
        <w:annotationRef/>
      </w:r>
      <w:r>
        <w:t>比较稳定</w:t>
      </w:r>
    </w:p>
  </w:comment>
  <w:comment w:id="25" w:author="诸葛 恪" w:date="2019-03-15T00:01:00Z" w:initials="诸葛">
    <w:p w14:paraId="33E140FD" w14:textId="7D547615" w:rsidR="005F349F" w:rsidRDefault="005F349F">
      <w:pPr>
        <w:pStyle w:val="a9"/>
      </w:pPr>
      <w:r>
        <w:rPr>
          <w:rStyle w:val="a8"/>
        </w:rPr>
        <w:annotationRef/>
      </w:r>
      <w:r>
        <w:rPr>
          <w:rFonts w:hint="eastAsia"/>
        </w:rPr>
        <w:t>高了</w:t>
      </w:r>
      <w:r>
        <w:t>很多</w:t>
      </w:r>
      <w:r>
        <w:t>.</w:t>
      </w:r>
    </w:p>
    <w:p w14:paraId="2C42F67F" w14:textId="06AA3559" w:rsidR="005F349F" w:rsidRDefault="005F349F">
      <w:pPr>
        <w:pStyle w:val="a9"/>
      </w:pPr>
      <w:r>
        <w:t>Hyber ssd</w:t>
      </w:r>
      <w:r>
        <w:t>基本上就是没有收敛</w:t>
      </w:r>
      <w:r>
        <w:t>.</w:t>
      </w:r>
    </w:p>
    <w:p w14:paraId="4ACD4B1B" w14:textId="537700E4" w:rsidR="005F349F" w:rsidRDefault="005F349F">
      <w:pPr>
        <w:pStyle w:val="a9"/>
      </w:pPr>
      <w:r>
        <w:rPr>
          <w:rFonts w:hint="eastAsia"/>
        </w:rPr>
        <w:t>对比</w:t>
      </w:r>
      <w:r>
        <w:rPr>
          <w:rFonts w:hint="eastAsia"/>
        </w:rPr>
        <w:t>ssd</w:t>
      </w:r>
      <w:r>
        <w:t>和</w:t>
      </w:r>
      <w:r>
        <w:t>hssd</w:t>
      </w:r>
      <w:r>
        <w:t>的不同</w:t>
      </w:r>
      <w:r>
        <w:t>.</w:t>
      </w:r>
    </w:p>
    <w:p w14:paraId="176A00A0" w14:textId="518301FA" w:rsidR="005F349F" w:rsidRDefault="005F349F" w:rsidP="000023A4">
      <w:pPr>
        <w:pStyle w:val="a9"/>
        <w:numPr>
          <w:ilvl w:val="0"/>
          <w:numId w:val="38"/>
        </w:numPr>
      </w:pPr>
      <w:r>
        <w:t>Ssd</w:t>
      </w:r>
      <w:r>
        <w:t>的</w:t>
      </w:r>
      <w:r>
        <w:t>batchsize24 , hssd</w:t>
      </w:r>
      <w:r>
        <w:t>是</w:t>
      </w:r>
      <w:r>
        <w:t>4??</w:t>
      </w:r>
    </w:p>
    <w:p w14:paraId="29EFBF58" w14:textId="616A1FA7" w:rsidR="005F349F" w:rsidRDefault="005F349F" w:rsidP="000023A4">
      <w:pPr>
        <w:pStyle w:val="a9"/>
        <w:numPr>
          <w:ilvl w:val="0"/>
          <w:numId w:val="38"/>
        </w:numPr>
      </w:pPr>
      <w:r>
        <w:t>Hssd</w:t>
      </w:r>
      <w:r>
        <w:t>比</w:t>
      </w:r>
      <w:r>
        <w:t>ssd</w:t>
      </w:r>
      <w:r>
        <w:t>多了</w:t>
      </w:r>
      <w:r>
        <w:rPr>
          <w:rFonts w:hint="eastAsia"/>
        </w:rPr>
        <w:t>一层</w:t>
      </w:r>
      <w:r>
        <w:t>.</w:t>
      </w:r>
    </w:p>
  </w:comment>
  <w:comment w:id="26" w:author="Ren, Hainan (任海男)" w:date="2019-03-15T16:19:00Z" w:initials="RH(">
    <w:p w14:paraId="0AD9FCD8" w14:textId="2B4F3A0A" w:rsidR="005F349F" w:rsidRDefault="005F349F">
      <w:pPr>
        <w:pStyle w:val="a9"/>
      </w:pPr>
      <w:r>
        <w:rPr>
          <w:rStyle w:val="a8"/>
        </w:rPr>
        <w:annotationRef/>
      </w:r>
      <w:r>
        <w:rPr>
          <w:rFonts w:hint="eastAsia"/>
        </w:rPr>
        <w:t>看起来</w:t>
      </w:r>
      <w:r>
        <w:t>是过拟合了</w:t>
      </w:r>
      <w:r>
        <w:t>.</w:t>
      </w:r>
    </w:p>
    <w:p w14:paraId="102F1CF4" w14:textId="51351E61" w:rsidR="005F349F" w:rsidRDefault="005F349F">
      <w:pPr>
        <w:pStyle w:val="a9"/>
      </w:pPr>
      <w:r>
        <w:t>Train</w:t>
      </w:r>
      <w:r>
        <w:t>上是</w:t>
      </w:r>
      <w:r>
        <w:t>5.89. eval</w:t>
      </w:r>
      <w:r>
        <w:t>上是</w:t>
      </w:r>
      <w:r>
        <w:t>10.0.</w:t>
      </w:r>
    </w:p>
  </w:comment>
  <w:comment w:id="27" w:author="诸葛 恪" w:date="2019-03-17T19:39:00Z" w:initials="诸葛">
    <w:p w14:paraId="3FDF7CB1" w14:textId="48F259FE" w:rsidR="005F349F" w:rsidRDefault="005F349F">
      <w:pPr>
        <w:pStyle w:val="a9"/>
      </w:pPr>
      <w:r>
        <w:rPr>
          <w:rStyle w:val="a8"/>
        </w:rPr>
        <w:annotationRef/>
      </w:r>
      <w:r>
        <w:t>怎么更差了</w:t>
      </w:r>
      <w:r>
        <w:t>?</w:t>
      </w:r>
    </w:p>
    <w:p w14:paraId="147339CC" w14:textId="0B95AE92" w:rsidR="005F349F" w:rsidRDefault="005F349F" w:rsidP="00793C8A">
      <w:pPr>
        <w:pStyle w:val="a9"/>
        <w:numPr>
          <w:ilvl w:val="0"/>
          <w:numId w:val="42"/>
        </w:numPr>
      </w:pPr>
      <w:r>
        <w:t>可能是</w:t>
      </w:r>
      <w:r>
        <w:t>batch size</w:t>
      </w:r>
      <w:r>
        <w:t>太小了</w:t>
      </w:r>
      <w:r>
        <w:t>.</w:t>
      </w:r>
    </w:p>
    <w:p w14:paraId="0856CA12" w14:textId="78A4BF3B" w:rsidR="005F349F" w:rsidRDefault="005F349F" w:rsidP="00793C8A">
      <w:pPr>
        <w:pStyle w:val="a9"/>
        <w:ind w:left="360"/>
      </w:pPr>
      <w:r>
        <w:t>去服务器上</w:t>
      </w:r>
      <w:r>
        <w:t>train</w:t>
      </w:r>
      <w:r>
        <w:t>一下</w:t>
      </w:r>
      <w:r>
        <w:t>.</w:t>
      </w:r>
      <w:r>
        <w:t>看看效果吧</w:t>
      </w:r>
      <w:r>
        <w:t>.</w:t>
      </w:r>
    </w:p>
  </w:comment>
  <w:comment w:id="28" w:author="Ren, Hainan (任海男)" w:date="2019-03-18T17:13:00Z" w:initials="RH(">
    <w:p w14:paraId="749010D1" w14:textId="73B9D7B4" w:rsidR="005F349F" w:rsidRDefault="005F349F">
      <w:pPr>
        <w:pStyle w:val="a9"/>
      </w:pPr>
      <w:r>
        <w:rPr>
          <w:rStyle w:val="a8"/>
        </w:rPr>
        <w:annotationRef/>
      </w:r>
      <w:r>
        <w:rPr>
          <w:rFonts w:hint="eastAsia"/>
        </w:rPr>
        <w:t>有</w:t>
      </w:r>
      <w:r>
        <w:t>效果</w:t>
      </w:r>
      <w:r>
        <w:t>, mAP@0.5IOU</w:t>
      </w:r>
      <w:r>
        <w:rPr>
          <w:rFonts w:hint="eastAsia"/>
        </w:rPr>
        <w:t>从</w:t>
      </w:r>
      <w:r>
        <w:t>0.000003</w:t>
      </w:r>
      <w:r>
        <w:t>到</w:t>
      </w:r>
      <w:r>
        <w:t>0.0010.</w:t>
      </w:r>
    </w:p>
  </w:comment>
  <w:comment w:id="29" w:author="Ren, Hainan (任海男)" w:date="2019-03-18T18:58:00Z" w:initials="RH(">
    <w:p w14:paraId="11FB61CA" w14:textId="383BBFCA" w:rsidR="005F349F" w:rsidRDefault="005F349F">
      <w:pPr>
        <w:pStyle w:val="a9"/>
      </w:pPr>
      <w:r>
        <w:rPr>
          <w:rStyle w:val="a8"/>
        </w:rPr>
        <w:annotationRef/>
      </w:r>
      <w:r>
        <w:rPr>
          <w:rFonts w:hint="eastAsia"/>
        </w:rPr>
        <w:t>显著</w:t>
      </w:r>
      <w:r>
        <w:t>提升</w:t>
      </w:r>
      <w:r>
        <w:t>!!</w:t>
      </w:r>
    </w:p>
    <w:p w14:paraId="673988AA" w14:textId="3B1ED4C2" w:rsidR="005F349F" w:rsidRDefault="005F349F">
      <w:pPr>
        <w:pStyle w:val="a9"/>
      </w:pPr>
      <w:r>
        <w:t>Batchsize 12.</w:t>
      </w:r>
    </w:p>
  </w:comment>
  <w:comment w:id="30" w:author="Ren, Hainan (任海男)" w:date="2019-03-19T10:17:00Z" w:initials="RH(">
    <w:p w14:paraId="5CD7BB8D" w14:textId="0AFA920F" w:rsidR="005F349F" w:rsidRDefault="005F349F" w:rsidP="00FD02F4">
      <w:pPr>
        <w:pStyle w:val="a9"/>
        <w:numPr>
          <w:ilvl w:val="0"/>
          <w:numId w:val="43"/>
        </w:numPr>
      </w:pPr>
      <w:r>
        <w:rPr>
          <w:rStyle w:val="a8"/>
        </w:rPr>
        <w:annotationRef/>
      </w:r>
      <w:r>
        <w:rPr>
          <w:rFonts w:hint="eastAsia"/>
        </w:rPr>
        <w:t>大物体较准确</w:t>
      </w:r>
      <w:r>
        <w:t>了</w:t>
      </w:r>
    </w:p>
    <w:p w14:paraId="77DC1A95" w14:textId="2A1BE3B0" w:rsidR="005F349F" w:rsidRDefault="005F349F" w:rsidP="00FD02F4">
      <w:pPr>
        <w:pStyle w:val="a9"/>
        <w:numPr>
          <w:ilvl w:val="0"/>
          <w:numId w:val="43"/>
        </w:numPr>
      </w:pPr>
      <w:r>
        <w:rPr>
          <w:rFonts w:hint="eastAsia"/>
        </w:rPr>
        <w:t>小物体</w:t>
      </w:r>
      <w:r>
        <w:t>还是不准确</w:t>
      </w:r>
      <w:r>
        <w:t>.</w:t>
      </w:r>
    </w:p>
  </w:comment>
  <w:comment w:id="31" w:author="Ren, Hainan (任海男)" w:date="2019-03-20T09:47:00Z" w:initials="RH(">
    <w:p w14:paraId="598BD053" w14:textId="7FC94C3A" w:rsidR="005F349F" w:rsidRDefault="005F349F">
      <w:pPr>
        <w:pStyle w:val="a9"/>
      </w:pPr>
      <w:r>
        <w:rPr>
          <w:rStyle w:val="a8"/>
        </w:rPr>
        <w:annotationRef/>
      </w:r>
      <w:r>
        <w:t>B</w:t>
      </w:r>
      <w:r>
        <w:rPr>
          <w:rFonts w:hint="eastAsia"/>
        </w:rPr>
        <w:t>oat</w:t>
      </w:r>
      <w:r>
        <w:t>分类拉底了</w:t>
      </w:r>
      <w:r>
        <w:t>mAP</w:t>
      </w:r>
      <w:r>
        <w:t>值</w:t>
      </w:r>
      <w:r>
        <w:t>.</w:t>
      </w:r>
    </w:p>
    <w:p w14:paraId="687E40D5" w14:textId="7AE3863D" w:rsidR="005F349F" w:rsidRDefault="005F349F">
      <w:pPr>
        <w:pStyle w:val="a9"/>
      </w:pPr>
      <w:r>
        <w:rPr>
          <w:rFonts w:hint="eastAsia"/>
        </w:rPr>
        <w:t>能否精确</w:t>
      </w:r>
      <w:r>
        <w:t>训练</w:t>
      </w:r>
      <w:r>
        <w:rPr>
          <w:rFonts w:hint="eastAsia"/>
        </w:rPr>
        <w:t>这</w:t>
      </w:r>
      <w:r>
        <w:t>一类</w:t>
      </w:r>
      <w:r>
        <w:t>?</w:t>
      </w:r>
    </w:p>
    <w:p w14:paraId="0E0FBD12" w14:textId="15E2E594" w:rsidR="005F349F" w:rsidRDefault="005F349F">
      <w:pPr>
        <w:pStyle w:val="a9"/>
      </w:pPr>
      <w:r>
        <w:t>AP=TP/(TP+FP)</w:t>
      </w:r>
    </w:p>
    <w:p w14:paraId="41B28D23" w14:textId="782BA4CE" w:rsidR="005F349F" w:rsidRDefault="005F349F">
      <w:pPr>
        <w:pStyle w:val="a9"/>
      </w:pPr>
      <w:r>
        <w:t>FP(</w:t>
      </w:r>
      <w:r>
        <w:t>负判正</w:t>
      </w:r>
      <w:r>
        <w:t>)</w:t>
      </w:r>
      <w:r>
        <w:t>可能太多了</w:t>
      </w:r>
      <w:r>
        <w:t>.</w:t>
      </w:r>
    </w:p>
  </w:comment>
  <w:comment w:id="32" w:author="Ren, Hainan (任海男)" w:date="2019-03-13T11:41:00Z" w:initials="RH(">
    <w:p w14:paraId="355376D8" w14:textId="47EBB1FA" w:rsidR="005F349F" w:rsidRDefault="005F349F">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5F349F" w:rsidRDefault="005F349F">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5F349F" w:rsidRDefault="005F349F">
      <w:pPr>
        <w:pStyle w:val="a9"/>
      </w:pPr>
      <w:r>
        <w:t>Batchsize</w:t>
      </w:r>
      <w:r>
        <w:t>不能低</w:t>
      </w:r>
      <w:r>
        <w:t>.</w:t>
      </w:r>
      <w:r>
        <w:t>需要保证一定量</w:t>
      </w:r>
      <w:r>
        <w:t>.</w:t>
      </w:r>
    </w:p>
    <w:p w14:paraId="38FBCDB7" w14:textId="1BDFA3DC" w:rsidR="005F349F" w:rsidRDefault="005F349F">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40E430" w15:done="0"/>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456DE4D6" w15:done="0"/>
  <w15:commentEx w15:paraId="01575CFD" w15:done="0"/>
  <w15:commentEx w15:paraId="581E9612" w15:done="0"/>
  <w15:commentEx w15:paraId="0705348B" w15:done="0"/>
  <w15:commentEx w15:paraId="25956F6D" w15:done="0"/>
  <w15:commentEx w15:paraId="0EB0E442" w15:done="0"/>
  <w15:commentEx w15:paraId="29EFBF58" w15:done="0"/>
  <w15:commentEx w15:paraId="102F1CF4" w15:done="0"/>
  <w15:commentEx w15:paraId="0856CA12" w15:done="0"/>
  <w15:commentEx w15:paraId="749010D1" w15:done="0"/>
  <w15:commentEx w15:paraId="673988AA" w15:done="0"/>
  <w15:commentEx w15:paraId="77DC1A95" w15:done="0"/>
  <w15:commentEx w15:paraId="41B28D23"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93766B" w14:textId="77777777" w:rsidR="00204953" w:rsidRDefault="00204953" w:rsidP="0011414A">
      <w:r>
        <w:separator/>
      </w:r>
    </w:p>
  </w:endnote>
  <w:endnote w:type="continuationSeparator" w:id="0">
    <w:p w14:paraId="0C9988FE" w14:textId="77777777" w:rsidR="00204953" w:rsidRDefault="00204953"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0DE6B2" w14:textId="77777777" w:rsidR="00204953" w:rsidRDefault="00204953" w:rsidP="0011414A">
      <w:r>
        <w:separator/>
      </w:r>
    </w:p>
  </w:footnote>
  <w:footnote w:type="continuationSeparator" w:id="0">
    <w:p w14:paraId="7EE0CCFD" w14:textId="77777777" w:rsidR="00204953" w:rsidRDefault="00204953"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nsid w:val="133F78CD"/>
    <w:multiLevelType w:val="hybridMultilevel"/>
    <w:tmpl w:val="27065B08"/>
    <w:lvl w:ilvl="0" w:tplc="6E982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2">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797536E"/>
    <w:multiLevelType w:val="hybridMultilevel"/>
    <w:tmpl w:val="D408AE50"/>
    <w:lvl w:ilvl="0" w:tplc="8BC6A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6">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nsid w:val="4E9E3D6F"/>
    <w:multiLevelType w:val="hybridMultilevel"/>
    <w:tmpl w:val="B58A12E2"/>
    <w:lvl w:ilvl="0" w:tplc="FE9AF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0E658F8"/>
    <w:multiLevelType w:val="hybridMultilevel"/>
    <w:tmpl w:val="F530C69C"/>
    <w:lvl w:ilvl="0" w:tplc="1F3A6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2">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26015B"/>
    <w:multiLevelType w:val="hybridMultilevel"/>
    <w:tmpl w:val="A4246D38"/>
    <w:lvl w:ilvl="0" w:tplc="ED6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B1D41CA"/>
    <w:multiLevelType w:val="hybridMultilevel"/>
    <w:tmpl w:val="BB2AD916"/>
    <w:lvl w:ilvl="0" w:tplc="870EB2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28439EA"/>
    <w:multiLevelType w:val="hybridMultilevel"/>
    <w:tmpl w:val="91D29864"/>
    <w:lvl w:ilvl="0" w:tplc="C352C53E">
      <w:start w:val="1"/>
      <w:numFmt w:val="upperLetter"/>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28">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9">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F3E60E8"/>
    <w:multiLevelType w:val="hybridMultilevel"/>
    <w:tmpl w:val="636EE530"/>
    <w:lvl w:ilvl="0" w:tplc="C2C6B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36">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8">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40">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1">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2">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43">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nsid w:val="7F86144D"/>
    <w:multiLevelType w:val="hybridMultilevel"/>
    <w:tmpl w:val="52D65C90"/>
    <w:lvl w:ilvl="0" w:tplc="2FC64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1"/>
  </w:num>
  <w:num w:numId="2">
    <w:abstractNumId w:val="43"/>
  </w:num>
  <w:num w:numId="3">
    <w:abstractNumId w:val="39"/>
  </w:num>
  <w:num w:numId="4">
    <w:abstractNumId w:val="30"/>
  </w:num>
  <w:num w:numId="5">
    <w:abstractNumId w:val="25"/>
  </w:num>
  <w:num w:numId="6">
    <w:abstractNumId w:val="44"/>
  </w:num>
  <w:num w:numId="7">
    <w:abstractNumId w:val="29"/>
  </w:num>
  <w:num w:numId="8">
    <w:abstractNumId w:val="33"/>
  </w:num>
  <w:num w:numId="9">
    <w:abstractNumId w:val="6"/>
  </w:num>
  <w:num w:numId="10">
    <w:abstractNumId w:val="2"/>
  </w:num>
  <w:num w:numId="11">
    <w:abstractNumId w:val="5"/>
  </w:num>
  <w:num w:numId="12">
    <w:abstractNumId w:val="18"/>
  </w:num>
  <w:num w:numId="13">
    <w:abstractNumId w:val="3"/>
  </w:num>
  <w:num w:numId="14">
    <w:abstractNumId w:val="7"/>
  </w:num>
  <w:num w:numId="15">
    <w:abstractNumId w:val="42"/>
  </w:num>
  <w:num w:numId="16">
    <w:abstractNumId w:val="21"/>
  </w:num>
  <w:num w:numId="17">
    <w:abstractNumId w:val="12"/>
  </w:num>
  <w:num w:numId="18">
    <w:abstractNumId w:val="31"/>
  </w:num>
  <w:num w:numId="19">
    <w:abstractNumId w:val="37"/>
  </w:num>
  <w:num w:numId="20">
    <w:abstractNumId w:val="15"/>
  </w:num>
  <w:num w:numId="21">
    <w:abstractNumId w:val="36"/>
  </w:num>
  <w:num w:numId="22">
    <w:abstractNumId w:val="40"/>
  </w:num>
  <w:num w:numId="23">
    <w:abstractNumId w:val="10"/>
  </w:num>
  <w:num w:numId="24">
    <w:abstractNumId w:val="16"/>
  </w:num>
  <w:num w:numId="25">
    <w:abstractNumId w:val="8"/>
  </w:num>
  <w:num w:numId="26">
    <w:abstractNumId w:val="38"/>
  </w:num>
  <w:num w:numId="27">
    <w:abstractNumId w:val="22"/>
  </w:num>
  <w:num w:numId="28">
    <w:abstractNumId w:val="4"/>
  </w:num>
  <w:num w:numId="29">
    <w:abstractNumId w:val="28"/>
  </w:num>
  <w:num w:numId="30">
    <w:abstractNumId w:val="14"/>
  </w:num>
  <w:num w:numId="31">
    <w:abstractNumId w:val="9"/>
  </w:num>
  <w:num w:numId="32">
    <w:abstractNumId w:val="17"/>
  </w:num>
  <w:num w:numId="33">
    <w:abstractNumId w:val="32"/>
  </w:num>
  <w:num w:numId="34">
    <w:abstractNumId w:val="26"/>
  </w:num>
  <w:num w:numId="35">
    <w:abstractNumId w:val="0"/>
  </w:num>
  <w:num w:numId="36">
    <w:abstractNumId w:val="35"/>
  </w:num>
  <w:num w:numId="37">
    <w:abstractNumId w:val="11"/>
  </w:num>
  <w:num w:numId="38">
    <w:abstractNumId w:val="13"/>
  </w:num>
  <w:num w:numId="39">
    <w:abstractNumId w:val="19"/>
  </w:num>
  <w:num w:numId="40">
    <w:abstractNumId w:val="27"/>
  </w:num>
  <w:num w:numId="41">
    <w:abstractNumId w:val="45"/>
  </w:num>
  <w:num w:numId="42">
    <w:abstractNumId w:val="23"/>
  </w:num>
  <w:num w:numId="43">
    <w:abstractNumId w:val="20"/>
  </w:num>
  <w:num w:numId="44">
    <w:abstractNumId w:val="34"/>
  </w:num>
  <w:num w:numId="45">
    <w:abstractNumId w:val="24"/>
  </w:num>
  <w:num w:numId="4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rson w15:author="诸葛 恪">
    <w15:presenceInfo w15:providerId="Windows Live" w15:userId="32f98d23d7ec2e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023A4"/>
    <w:rsid w:val="000156B8"/>
    <w:rsid w:val="00015BE0"/>
    <w:rsid w:val="00017290"/>
    <w:rsid w:val="00025B0A"/>
    <w:rsid w:val="00034687"/>
    <w:rsid w:val="0003749C"/>
    <w:rsid w:val="000404BE"/>
    <w:rsid w:val="0004732D"/>
    <w:rsid w:val="00055C9F"/>
    <w:rsid w:val="00060EBE"/>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0F5B4F"/>
    <w:rsid w:val="0010216B"/>
    <w:rsid w:val="00103242"/>
    <w:rsid w:val="00103982"/>
    <w:rsid w:val="0010427D"/>
    <w:rsid w:val="00105199"/>
    <w:rsid w:val="001110DC"/>
    <w:rsid w:val="00111DF0"/>
    <w:rsid w:val="00112C6D"/>
    <w:rsid w:val="0011414A"/>
    <w:rsid w:val="0011524B"/>
    <w:rsid w:val="00116E1F"/>
    <w:rsid w:val="00120C3F"/>
    <w:rsid w:val="001213E0"/>
    <w:rsid w:val="00121D6A"/>
    <w:rsid w:val="00122417"/>
    <w:rsid w:val="00124055"/>
    <w:rsid w:val="00124D8D"/>
    <w:rsid w:val="00125F07"/>
    <w:rsid w:val="00132F39"/>
    <w:rsid w:val="00133D5F"/>
    <w:rsid w:val="001351E7"/>
    <w:rsid w:val="001412FA"/>
    <w:rsid w:val="00143494"/>
    <w:rsid w:val="00144B46"/>
    <w:rsid w:val="00157163"/>
    <w:rsid w:val="00157ED5"/>
    <w:rsid w:val="00162632"/>
    <w:rsid w:val="0016502B"/>
    <w:rsid w:val="00170530"/>
    <w:rsid w:val="00174BE5"/>
    <w:rsid w:val="00176990"/>
    <w:rsid w:val="00182E2B"/>
    <w:rsid w:val="001844BD"/>
    <w:rsid w:val="001851CE"/>
    <w:rsid w:val="001862A3"/>
    <w:rsid w:val="00190EFC"/>
    <w:rsid w:val="00195C94"/>
    <w:rsid w:val="001A0500"/>
    <w:rsid w:val="001A2C98"/>
    <w:rsid w:val="001B0ED7"/>
    <w:rsid w:val="001B30BD"/>
    <w:rsid w:val="001C3A5A"/>
    <w:rsid w:val="001C78D9"/>
    <w:rsid w:val="001D497E"/>
    <w:rsid w:val="001E2C2C"/>
    <w:rsid w:val="001F6786"/>
    <w:rsid w:val="00200201"/>
    <w:rsid w:val="00203008"/>
    <w:rsid w:val="00204146"/>
    <w:rsid w:val="00204953"/>
    <w:rsid w:val="0020764D"/>
    <w:rsid w:val="00214899"/>
    <w:rsid w:val="00214F88"/>
    <w:rsid w:val="00216E5C"/>
    <w:rsid w:val="002249D5"/>
    <w:rsid w:val="00230405"/>
    <w:rsid w:val="0023579F"/>
    <w:rsid w:val="0023644E"/>
    <w:rsid w:val="00236F47"/>
    <w:rsid w:val="00242FE7"/>
    <w:rsid w:val="00245AA0"/>
    <w:rsid w:val="00246B65"/>
    <w:rsid w:val="00250D02"/>
    <w:rsid w:val="00251769"/>
    <w:rsid w:val="00252211"/>
    <w:rsid w:val="002632D1"/>
    <w:rsid w:val="00265562"/>
    <w:rsid w:val="00267FAB"/>
    <w:rsid w:val="00270A50"/>
    <w:rsid w:val="0027263F"/>
    <w:rsid w:val="00272796"/>
    <w:rsid w:val="00276E3F"/>
    <w:rsid w:val="002809BE"/>
    <w:rsid w:val="00280A04"/>
    <w:rsid w:val="0028122D"/>
    <w:rsid w:val="002814DA"/>
    <w:rsid w:val="00282BCF"/>
    <w:rsid w:val="002865BE"/>
    <w:rsid w:val="002948A1"/>
    <w:rsid w:val="00297113"/>
    <w:rsid w:val="00297AB4"/>
    <w:rsid w:val="002A3910"/>
    <w:rsid w:val="002A3AD9"/>
    <w:rsid w:val="002B0803"/>
    <w:rsid w:val="002B422C"/>
    <w:rsid w:val="002B5138"/>
    <w:rsid w:val="002B5C69"/>
    <w:rsid w:val="002C1E82"/>
    <w:rsid w:val="002C4D82"/>
    <w:rsid w:val="002C7078"/>
    <w:rsid w:val="002D0040"/>
    <w:rsid w:val="002D4793"/>
    <w:rsid w:val="002D6A86"/>
    <w:rsid w:val="002E21F9"/>
    <w:rsid w:val="002E5B36"/>
    <w:rsid w:val="002E6BC0"/>
    <w:rsid w:val="002F11D4"/>
    <w:rsid w:val="002F3E3B"/>
    <w:rsid w:val="002F7FBD"/>
    <w:rsid w:val="0030078A"/>
    <w:rsid w:val="0030184D"/>
    <w:rsid w:val="00302515"/>
    <w:rsid w:val="0030555C"/>
    <w:rsid w:val="0031296F"/>
    <w:rsid w:val="00313C8A"/>
    <w:rsid w:val="003140CF"/>
    <w:rsid w:val="003152B8"/>
    <w:rsid w:val="00317037"/>
    <w:rsid w:val="00322C6C"/>
    <w:rsid w:val="00322C9F"/>
    <w:rsid w:val="00326B82"/>
    <w:rsid w:val="00326D5A"/>
    <w:rsid w:val="0033267C"/>
    <w:rsid w:val="00332BE8"/>
    <w:rsid w:val="00335358"/>
    <w:rsid w:val="00336A2A"/>
    <w:rsid w:val="003446F8"/>
    <w:rsid w:val="003474A7"/>
    <w:rsid w:val="00350B18"/>
    <w:rsid w:val="00350C8A"/>
    <w:rsid w:val="00354DA9"/>
    <w:rsid w:val="00356E8C"/>
    <w:rsid w:val="00360B12"/>
    <w:rsid w:val="00361301"/>
    <w:rsid w:val="003620B1"/>
    <w:rsid w:val="0036305E"/>
    <w:rsid w:val="00363DD6"/>
    <w:rsid w:val="00364DC5"/>
    <w:rsid w:val="0037097A"/>
    <w:rsid w:val="00371CAA"/>
    <w:rsid w:val="00373AD8"/>
    <w:rsid w:val="00380489"/>
    <w:rsid w:val="0038411D"/>
    <w:rsid w:val="003857A0"/>
    <w:rsid w:val="003A1D01"/>
    <w:rsid w:val="003C198A"/>
    <w:rsid w:val="003C3464"/>
    <w:rsid w:val="003D0E65"/>
    <w:rsid w:val="003D1618"/>
    <w:rsid w:val="003D285D"/>
    <w:rsid w:val="003D6AAE"/>
    <w:rsid w:val="003E1AFE"/>
    <w:rsid w:val="003E3225"/>
    <w:rsid w:val="003E56C1"/>
    <w:rsid w:val="003E6463"/>
    <w:rsid w:val="003F2DFD"/>
    <w:rsid w:val="003F316F"/>
    <w:rsid w:val="0040116B"/>
    <w:rsid w:val="0040228E"/>
    <w:rsid w:val="00404DF6"/>
    <w:rsid w:val="00423859"/>
    <w:rsid w:val="00427153"/>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81E03"/>
    <w:rsid w:val="00481E4D"/>
    <w:rsid w:val="0048266A"/>
    <w:rsid w:val="00482957"/>
    <w:rsid w:val="00483032"/>
    <w:rsid w:val="00484CC5"/>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286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257DC"/>
    <w:rsid w:val="00532354"/>
    <w:rsid w:val="00532B29"/>
    <w:rsid w:val="00535B3D"/>
    <w:rsid w:val="00537DE4"/>
    <w:rsid w:val="00542B4A"/>
    <w:rsid w:val="005448FB"/>
    <w:rsid w:val="0054709D"/>
    <w:rsid w:val="00547D0A"/>
    <w:rsid w:val="00551FF3"/>
    <w:rsid w:val="00557FC8"/>
    <w:rsid w:val="005656A7"/>
    <w:rsid w:val="00565F62"/>
    <w:rsid w:val="00566942"/>
    <w:rsid w:val="005674D0"/>
    <w:rsid w:val="0057098E"/>
    <w:rsid w:val="00570FFB"/>
    <w:rsid w:val="00571B23"/>
    <w:rsid w:val="00574E76"/>
    <w:rsid w:val="00575E9B"/>
    <w:rsid w:val="00584877"/>
    <w:rsid w:val="005863FF"/>
    <w:rsid w:val="0058694A"/>
    <w:rsid w:val="00593718"/>
    <w:rsid w:val="005949DD"/>
    <w:rsid w:val="005A0552"/>
    <w:rsid w:val="005A2B38"/>
    <w:rsid w:val="005A3110"/>
    <w:rsid w:val="005A3221"/>
    <w:rsid w:val="005A3AD5"/>
    <w:rsid w:val="005A7527"/>
    <w:rsid w:val="005B63FF"/>
    <w:rsid w:val="005C011C"/>
    <w:rsid w:val="005C42DB"/>
    <w:rsid w:val="005C6043"/>
    <w:rsid w:val="005D008C"/>
    <w:rsid w:val="005D7720"/>
    <w:rsid w:val="005E09B8"/>
    <w:rsid w:val="005E1D7C"/>
    <w:rsid w:val="005E68D4"/>
    <w:rsid w:val="005F1AFC"/>
    <w:rsid w:val="005F349F"/>
    <w:rsid w:val="005F4DB3"/>
    <w:rsid w:val="005F5754"/>
    <w:rsid w:val="005F5ECA"/>
    <w:rsid w:val="005F6C32"/>
    <w:rsid w:val="005F7F63"/>
    <w:rsid w:val="00600816"/>
    <w:rsid w:val="00603980"/>
    <w:rsid w:val="00604AF8"/>
    <w:rsid w:val="00607099"/>
    <w:rsid w:val="0061578B"/>
    <w:rsid w:val="006234D7"/>
    <w:rsid w:val="00625446"/>
    <w:rsid w:val="00633CA5"/>
    <w:rsid w:val="00644D0E"/>
    <w:rsid w:val="006464CF"/>
    <w:rsid w:val="006469DA"/>
    <w:rsid w:val="00651749"/>
    <w:rsid w:val="00656207"/>
    <w:rsid w:val="00665D3F"/>
    <w:rsid w:val="00666260"/>
    <w:rsid w:val="00673AE7"/>
    <w:rsid w:val="006812CF"/>
    <w:rsid w:val="006855B1"/>
    <w:rsid w:val="0069072D"/>
    <w:rsid w:val="0069092A"/>
    <w:rsid w:val="006934A9"/>
    <w:rsid w:val="006A0A8F"/>
    <w:rsid w:val="006A17F2"/>
    <w:rsid w:val="006A3377"/>
    <w:rsid w:val="006A4DB0"/>
    <w:rsid w:val="006A58AA"/>
    <w:rsid w:val="006A6C1D"/>
    <w:rsid w:val="006A7E5B"/>
    <w:rsid w:val="006B4AC6"/>
    <w:rsid w:val="006B4E11"/>
    <w:rsid w:val="006B6C72"/>
    <w:rsid w:val="006C1072"/>
    <w:rsid w:val="006C14CF"/>
    <w:rsid w:val="006C3059"/>
    <w:rsid w:val="006C46E8"/>
    <w:rsid w:val="006C59FC"/>
    <w:rsid w:val="006D0B40"/>
    <w:rsid w:val="006D21F0"/>
    <w:rsid w:val="006D2309"/>
    <w:rsid w:val="006D738B"/>
    <w:rsid w:val="006E0972"/>
    <w:rsid w:val="006E1DE0"/>
    <w:rsid w:val="006E30E1"/>
    <w:rsid w:val="006E70FA"/>
    <w:rsid w:val="006F2134"/>
    <w:rsid w:val="006F4AF6"/>
    <w:rsid w:val="007024AB"/>
    <w:rsid w:val="00704157"/>
    <w:rsid w:val="00710097"/>
    <w:rsid w:val="00714A90"/>
    <w:rsid w:val="00717BBC"/>
    <w:rsid w:val="00724939"/>
    <w:rsid w:val="007258A4"/>
    <w:rsid w:val="007302A8"/>
    <w:rsid w:val="00733E7E"/>
    <w:rsid w:val="0073404C"/>
    <w:rsid w:val="00735132"/>
    <w:rsid w:val="007365E4"/>
    <w:rsid w:val="00737613"/>
    <w:rsid w:val="007422D4"/>
    <w:rsid w:val="00742E6D"/>
    <w:rsid w:val="00751033"/>
    <w:rsid w:val="007511B1"/>
    <w:rsid w:val="00755ABA"/>
    <w:rsid w:val="007669C3"/>
    <w:rsid w:val="0077607C"/>
    <w:rsid w:val="00780368"/>
    <w:rsid w:val="00780A07"/>
    <w:rsid w:val="0078168B"/>
    <w:rsid w:val="00781AC2"/>
    <w:rsid w:val="00782F6B"/>
    <w:rsid w:val="00786EB5"/>
    <w:rsid w:val="007910AE"/>
    <w:rsid w:val="00793C8A"/>
    <w:rsid w:val="0079476E"/>
    <w:rsid w:val="007962EA"/>
    <w:rsid w:val="007966A3"/>
    <w:rsid w:val="007A09A7"/>
    <w:rsid w:val="007A1EE5"/>
    <w:rsid w:val="007B0682"/>
    <w:rsid w:val="007B2335"/>
    <w:rsid w:val="007C0330"/>
    <w:rsid w:val="007C0C72"/>
    <w:rsid w:val="007C56B2"/>
    <w:rsid w:val="007D05CB"/>
    <w:rsid w:val="007D16CA"/>
    <w:rsid w:val="007D6EDB"/>
    <w:rsid w:val="007E31B7"/>
    <w:rsid w:val="007E361A"/>
    <w:rsid w:val="007F35F3"/>
    <w:rsid w:val="0080141B"/>
    <w:rsid w:val="00812E13"/>
    <w:rsid w:val="00825DF9"/>
    <w:rsid w:val="00827C98"/>
    <w:rsid w:val="00830598"/>
    <w:rsid w:val="008307B7"/>
    <w:rsid w:val="00830FF2"/>
    <w:rsid w:val="00834320"/>
    <w:rsid w:val="00842865"/>
    <w:rsid w:val="00844E81"/>
    <w:rsid w:val="008451F9"/>
    <w:rsid w:val="0084663A"/>
    <w:rsid w:val="00847D9D"/>
    <w:rsid w:val="008503C2"/>
    <w:rsid w:val="00853E8D"/>
    <w:rsid w:val="00854044"/>
    <w:rsid w:val="008570BD"/>
    <w:rsid w:val="00857618"/>
    <w:rsid w:val="00862C63"/>
    <w:rsid w:val="00864E30"/>
    <w:rsid w:val="00867996"/>
    <w:rsid w:val="00873270"/>
    <w:rsid w:val="00874308"/>
    <w:rsid w:val="00874DC9"/>
    <w:rsid w:val="00880D75"/>
    <w:rsid w:val="00887DA9"/>
    <w:rsid w:val="00891C39"/>
    <w:rsid w:val="00892101"/>
    <w:rsid w:val="00893072"/>
    <w:rsid w:val="008A2294"/>
    <w:rsid w:val="008A537B"/>
    <w:rsid w:val="008A62AE"/>
    <w:rsid w:val="008B56DE"/>
    <w:rsid w:val="008B5E46"/>
    <w:rsid w:val="008C4D48"/>
    <w:rsid w:val="008C77A2"/>
    <w:rsid w:val="008D1586"/>
    <w:rsid w:val="008E0AD0"/>
    <w:rsid w:val="008E6A98"/>
    <w:rsid w:val="008F09AF"/>
    <w:rsid w:val="008F0EFB"/>
    <w:rsid w:val="008F5DA6"/>
    <w:rsid w:val="009037BC"/>
    <w:rsid w:val="00906DE5"/>
    <w:rsid w:val="00912C94"/>
    <w:rsid w:val="009167AE"/>
    <w:rsid w:val="009218A5"/>
    <w:rsid w:val="0092264F"/>
    <w:rsid w:val="009233C6"/>
    <w:rsid w:val="00924424"/>
    <w:rsid w:val="009249AD"/>
    <w:rsid w:val="00925214"/>
    <w:rsid w:val="0092643C"/>
    <w:rsid w:val="00931E2E"/>
    <w:rsid w:val="0094264D"/>
    <w:rsid w:val="0094639B"/>
    <w:rsid w:val="009508F9"/>
    <w:rsid w:val="00951E65"/>
    <w:rsid w:val="00952C39"/>
    <w:rsid w:val="009547E8"/>
    <w:rsid w:val="00955DFF"/>
    <w:rsid w:val="00956E44"/>
    <w:rsid w:val="0096006B"/>
    <w:rsid w:val="00960BAC"/>
    <w:rsid w:val="00966C15"/>
    <w:rsid w:val="009671CA"/>
    <w:rsid w:val="009747A8"/>
    <w:rsid w:val="00975084"/>
    <w:rsid w:val="0098438E"/>
    <w:rsid w:val="00992757"/>
    <w:rsid w:val="0099649D"/>
    <w:rsid w:val="009A111A"/>
    <w:rsid w:val="009A3A19"/>
    <w:rsid w:val="009B32DB"/>
    <w:rsid w:val="009B3847"/>
    <w:rsid w:val="009B3F66"/>
    <w:rsid w:val="009B6A33"/>
    <w:rsid w:val="009B763C"/>
    <w:rsid w:val="009C07B3"/>
    <w:rsid w:val="009C6E6F"/>
    <w:rsid w:val="009D6D8F"/>
    <w:rsid w:val="009D7BBB"/>
    <w:rsid w:val="009E0684"/>
    <w:rsid w:val="009E404F"/>
    <w:rsid w:val="009E561A"/>
    <w:rsid w:val="009F10EC"/>
    <w:rsid w:val="009F1A22"/>
    <w:rsid w:val="009F2770"/>
    <w:rsid w:val="009F4679"/>
    <w:rsid w:val="009F48AB"/>
    <w:rsid w:val="009F50B6"/>
    <w:rsid w:val="009F666B"/>
    <w:rsid w:val="009F6C1D"/>
    <w:rsid w:val="00A02147"/>
    <w:rsid w:val="00A02684"/>
    <w:rsid w:val="00A12510"/>
    <w:rsid w:val="00A12B77"/>
    <w:rsid w:val="00A13D17"/>
    <w:rsid w:val="00A13FC5"/>
    <w:rsid w:val="00A17254"/>
    <w:rsid w:val="00A17729"/>
    <w:rsid w:val="00A20BAE"/>
    <w:rsid w:val="00A2211A"/>
    <w:rsid w:val="00A25932"/>
    <w:rsid w:val="00A277D6"/>
    <w:rsid w:val="00A27D22"/>
    <w:rsid w:val="00A3516C"/>
    <w:rsid w:val="00A41E3F"/>
    <w:rsid w:val="00A43969"/>
    <w:rsid w:val="00A4595E"/>
    <w:rsid w:val="00A53DCD"/>
    <w:rsid w:val="00A54381"/>
    <w:rsid w:val="00A60E8A"/>
    <w:rsid w:val="00A61B94"/>
    <w:rsid w:val="00A64690"/>
    <w:rsid w:val="00A64E1C"/>
    <w:rsid w:val="00A654EC"/>
    <w:rsid w:val="00A669CB"/>
    <w:rsid w:val="00A724FC"/>
    <w:rsid w:val="00A72F45"/>
    <w:rsid w:val="00A75371"/>
    <w:rsid w:val="00A816D7"/>
    <w:rsid w:val="00A83782"/>
    <w:rsid w:val="00A86468"/>
    <w:rsid w:val="00A86660"/>
    <w:rsid w:val="00A91367"/>
    <w:rsid w:val="00A9291A"/>
    <w:rsid w:val="00A96683"/>
    <w:rsid w:val="00AA3F63"/>
    <w:rsid w:val="00AA42AD"/>
    <w:rsid w:val="00AB10C3"/>
    <w:rsid w:val="00AB45A7"/>
    <w:rsid w:val="00AB5D95"/>
    <w:rsid w:val="00AC074E"/>
    <w:rsid w:val="00AC3A2C"/>
    <w:rsid w:val="00AC6040"/>
    <w:rsid w:val="00AD038A"/>
    <w:rsid w:val="00AD062E"/>
    <w:rsid w:val="00AD1C7A"/>
    <w:rsid w:val="00AD6111"/>
    <w:rsid w:val="00AE0093"/>
    <w:rsid w:val="00AE339C"/>
    <w:rsid w:val="00AE3661"/>
    <w:rsid w:val="00AE4F7A"/>
    <w:rsid w:val="00AE5972"/>
    <w:rsid w:val="00AF2325"/>
    <w:rsid w:val="00AF5E31"/>
    <w:rsid w:val="00AF62D5"/>
    <w:rsid w:val="00AF6D6C"/>
    <w:rsid w:val="00AF76D0"/>
    <w:rsid w:val="00B051CE"/>
    <w:rsid w:val="00B0667C"/>
    <w:rsid w:val="00B101A4"/>
    <w:rsid w:val="00B106C1"/>
    <w:rsid w:val="00B15965"/>
    <w:rsid w:val="00B22B60"/>
    <w:rsid w:val="00B30A42"/>
    <w:rsid w:val="00B32F86"/>
    <w:rsid w:val="00B36B94"/>
    <w:rsid w:val="00B44330"/>
    <w:rsid w:val="00B45070"/>
    <w:rsid w:val="00B477E9"/>
    <w:rsid w:val="00B47F5D"/>
    <w:rsid w:val="00B51B4F"/>
    <w:rsid w:val="00B5561F"/>
    <w:rsid w:val="00B55914"/>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638"/>
    <w:rsid w:val="00BE37B6"/>
    <w:rsid w:val="00BE595C"/>
    <w:rsid w:val="00C00EB0"/>
    <w:rsid w:val="00C03D9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1F4F"/>
    <w:rsid w:val="00C9325D"/>
    <w:rsid w:val="00C932A5"/>
    <w:rsid w:val="00C93491"/>
    <w:rsid w:val="00CA341B"/>
    <w:rsid w:val="00CA62CB"/>
    <w:rsid w:val="00CA6749"/>
    <w:rsid w:val="00CB03CB"/>
    <w:rsid w:val="00CB3BAD"/>
    <w:rsid w:val="00CB73B7"/>
    <w:rsid w:val="00CC0BD6"/>
    <w:rsid w:val="00CD08D7"/>
    <w:rsid w:val="00CD2D4F"/>
    <w:rsid w:val="00CE2EBD"/>
    <w:rsid w:val="00CF5952"/>
    <w:rsid w:val="00CF754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3D4"/>
    <w:rsid w:val="00D678F1"/>
    <w:rsid w:val="00D67AF9"/>
    <w:rsid w:val="00D67C25"/>
    <w:rsid w:val="00D72951"/>
    <w:rsid w:val="00D73D73"/>
    <w:rsid w:val="00D77E1B"/>
    <w:rsid w:val="00D817FE"/>
    <w:rsid w:val="00D81EBA"/>
    <w:rsid w:val="00D87946"/>
    <w:rsid w:val="00D915DD"/>
    <w:rsid w:val="00DA06A0"/>
    <w:rsid w:val="00DA574B"/>
    <w:rsid w:val="00DA7726"/>
    <w:rsid w:val="00DA7FF4"/>
    <w:rsid w:val="00DB17DC"/>
    <w:rsid w:val="00DB2920"/>
    <w:rsid w:val="00DB5903"/>
    <w:rsid w:val="00DB59D0"/>
    <w:rsid w:val="00DB73FE"/>
    <w:rsid w:val="00DB7E10"/>
    <w:rsid w:val="00DD385F"/>
    <w:rsid w:val="00DD5E13"/>
    <w:rsid w:val="00DD7E06"/>
    <w:rsid w:val="00DE5EDE"/>
    <w:rsid w:val="00DE75FD"/>
    <w:rsid w:val="00DF2164"/>
    <w:rsid w:val="00DF4AFB"/>
    <w:rsid w:val="00DF7CAC"/>
    <w:rsid w:val="00E053A1"/>
    <w:rsid w:val="00E0767E"/>
    <w:rsid w:val="00E135CB"/>
    <w:rsid w:val="00E13C95"/>
    <w:rsid w:val="00E2768E"/>
    <w:rsid w:val="00E27765"/>
    <w:rsid w:val="00E31859"/>
    <w:rsid w:val="00E31B7C"/>
    <w:rsid w:val="00E451A4"/>
    <w:rsid w:val="00E47502"/>
    <w:rsid w:val="00E50315"/>
    <w:rsid w:val="00E50D96"/>
    <w:rsid w:val="00E53AEF"/>
    <w:rsid w:val="00E5590E"/>
    <w:rsid w:val="00E55CBB"/>
    <w:rsid w:val="00E55E1D"/>
    <w:rsid w:val="00E65D60"/>
    <w:rsid w:val="00E66C82"/>
    <w:rsid w:val="00E712BC"/>
    <w:rsid w:val="00E73486"/>
    <w:rsid w:val="00E75C98"/>
    <w:rsid w:val="00E777E4"/>
    <w:rsid w:val="00E80117"/>
    <w:rsid w:val="00E84B85"/>
    <w:rsid w:val="00E868BE"/>
    <w:rsid w:val="00E86E60"/>
    <w:rsid w:val="00EA2C45"/>
    <w:rsid w:val="00EA2FBF"/>
    <w:rsid w:val="00EA306D"/>
    <w:rsid w:val="00EA3192"/>
    <w:rsid w:val="00EA5400"/>
    <w:rsid w:val="00EB59D4"/>
    <w:rsid w:val="00EB751A"/>
    <w:rsid w:val="00EC602F"/>
    <w:rsid w:val="00ED3C83"/>
    <w:rsid w:val="00ED5C38"/>
    <w:rsid w:val="00ED6BCD"/>
    <w:rsid w:val="00EE0D27"/>
    <w:rsid w:val="00EE38B5"/>
    <w:rsid w:val="00EE5245"/>
    <w:rsid w:val="00EE7BBA"/>
    <w:rsid w:val="00EF1535"/>
    <w:rsid w:val="00EF1561"/>
    <w:rsid w:val="00EF4B38"/>
    <w:rsid w:val="00EF6DB3"/>
    <w:rsid w:val="00F00670"/>
    <w:rsid w:val="00F00D72"/>
    <w:rsid w:val="00F010FF"/>
    <w:rsid w:val="00F02413"/>
    <w:rsid w:val="00F02F05"/>
    <w:rsid w:val="00F040F5"/>
    <w:rsid w:val="00F129AE"/>
    <w:rsid w:val="00F13C83"/>
    <w:rsid w:val="00F16B5C"/>
    <w:rsid w:val="00F17317"/>
    <w:rsid w:val="00F21DAF"/>
    <w:rsid w:val="00F3019F"/>
    <w:rsid w:val="00F37963"/>
    <w:rsid w:val="00F40337"/>
    <w:rsid w:val="00F450D9"/>
    <w:rsid w:val="00F45858"/>
    <w:rsid w:val="00F46B9D"/>
    <w:rsid w:val="00F53CF3"/>
    <w:rsid w:val="00F56C99"/>
    <w:rsid w:val="00F672B4"/>
    <w:rsid w:val="00F677FE"/>
    <w:rsid w:val="00F754FB"/>
    <w:rsid w:val="00F92056"/>
    <w:rsid w:val="00F92132"/>
    <w:rsid w:val="00F9513B"/>
    <w:rsid w:val="00F97B40"/>
    <w:rsid w:val="00FA1E7F"/>
    <w:rsid w:val="00FA4272"/>
    <w:rsid w:val="00FB0A12"/>
    <w:rsid w:val="00FB0E09"/>
    <w:rsid w:val="00FB1568"/>
    <w:rsid w:val="00FB1E88"/>
    <w:rsid w:val="00FB3AF1"/>
    <w:rsid w:val="00FB54B1"/>
    <w:rsid w:val="00FB5EF4"/>
    <w:rsid w:val="00FC1B38"/>
    <w:rsid w:val="00FC3D7B"/>
    <w:rsid w:val="00FD02F4"/>
    <w:rsid w:val="00FD3514"/>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 w:type="paragraph" w:styleId="ad">
    <w:name w:val="Date"/>
    <w:basedOn w:val="a"/>
    <w:next w:val="a"/>
    <w:link w:val="Char4"/>
    <w:uiPriority w:val="99"/>
    <w:semiHidden/>
    <w:unhideWhenUsed/>
    <w:rsid w:val="00AF76D0"/>
    <w:pPr>
      <w:ind w:leftChars="2500" w:left="100"/>
    </w:pPr>
  </w:style>
  <w:style w:type="character" w:customStyle="1" w:styleId="Char4">
    <w:name w:val="日期 Char"/>
    <w:basedOn w:val="a0"/>
    <w:link w:val="ad"/>
    <w:uiPriority w:val="99"/>
    <w:semiHidden/>
    <w:rsid w:val="00AF76D0"/>
  </w:style>
  <w:style w:type="paragraph" w:styleId="ae">
    <w:name w:val="Normal (Web)"/>
    <w:basedOn w:val="a"/>
    <w:uiPriority w:val="99"/>
    <w:unhideWhenUsed/>
    <w:rsid w:val="005F349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0223">
      <w:bodyDiv w:val="1"/>
      <w:marLeft w:val="0"/>
      <w:marRight w:val="0"/>
      <w:marTop w:val="0"/>
      <w:marBottom w:val="0"/>
      <w:divBdr>
        <w:top w:val="none" w:sz="0" w:space="0" w:color="auto"/>
        <w:left w:val="none" w:sz="0" w:space="0" w:color="auto"/>
        <w:bottom w:val="none" w:sz="0" w:space="0" w:color="auto"/>
        <w:right w:val="none" w:sz="0" w:space="0" w:color="auto"/>
      </w:divBdr>
      <w:divsChild>
        <w:div w:id="1223448662">
          <w:marLeft w:val="0"/>
          <w:marRight w:val="0"/>
          <w:marTop w:val="0"/>
          <w:marBottom w:val="0"/>
          <w:divBdr>
            <w:top w:val="none" w:sz="0" w:space="0" w:color="auto"/>
            <w:left w:val="none" w:sz="0" w:space="0" w:color="auto"/>
            <w:bottom w:val="none" w:sz="0" w:space="0" w:color="auto"/>
            <w:right w:val="none" w:sz="0" w:space="0" w:color="auto"/>
          </w:divBdr>
        </w:div>
      </w:divsChild>
    </w:div>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53110440">
      <w:bodyDiv w:val="1"/>
      <w:marLeft w:val="0"/>
      <w:marRight w:val="0"/>
      <w:marTop w:val="0"/>
      <w:marBottom w:val="0"/>
      <w:divBdr>
        <w:top w:val="none" w:sz="0" w:space="0" w:color="auto"/>
        <w:left w:val="none" w:sz="0" w:space="0" w:color="auto"/>
        <w:bottom w:val="none" w:sz="0" w:space="0" w:color="auto"/>
        <w:right w:val="none" w:sz="0" w:space="0" w:color="auto"/>
      </w:divBdr>
      <w:divsChild>
        <w:div w:id="1557818526">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06182553">
      <w:bodyDiv w:val="1"/>
      <w:marLeft w:val="0"/>
      <w:marRight w:val="0"/>
      <w:marTop w:val="0"/>
      <w:marBottom w:val="0"/>
      <w:divBdr>
        <w:top w:val="none" w:sz="0" w:space="0" w:color="auto"/>
        <w:left w:val="none" w:sz="0" w:space="0" w:color="auto"/>
        <w:bottom w:val="none" w:sz="0" w:space="0" w:color="auto"/>
        <w:right w:val="none" w:sz="0" w:space="0" w:color="auto"/>
      </w:divBdr>
      <w:divsChild>
        <w:div w:id="1632126424">
          <w:marLeft w:val="0"/>
          <w:marRight w:val="0"/>
          <w:marTop w:val="0"/>
          <w:marBottom w:val="0"/>
          <w:divBdr>
            <w:top w:val="none" w:sz="0" w:space="0" w:color="auto"/>
            <w:left w:val="none" w:sz="0" w:space="0" w:color="auto"/>
            <w:bottom w:val="none" w:sz="0" w:space="0" w:color="auto"/>
            <w:right w:val="none" w:sz="0" w:space="0" w:color="auto"/>
          </w:divBdr>
        </w:div>
      </w:divsChild>
    </w:div>
    <w:div w:id="209878413">
      <w:bodyDiv w:val="1"/>
      <w:marLeft w:val="0"/>
      <w:marRight w:val="0"/>
      <w:marTop w:val="0"/>
      <w:marBottom w:val="0"/>
      <w:divBdr>
        <w:top w:val="none" w:sz="0" w:space="0" w:color="auto"/>
        <w:left w:val="none" w:sz="0" w:space="0" w:color="auto"/>
        <w:bottom w:val="none" w:sz="0" w:space="0" w:color="auto"/>
        <w:right w:val="none" w:sz="0" w:space="0" w:color="auto"/>
      </w:divBdr>
      <w:divsChild>
        <w:div w:id="307905872">
          <w:marLeft w:val="0"/>
          <w:marRight w:val="0"/>
          <w:marTop w:val="450"/>
          <w:marBottom w:val="225"/>
          <w:divBdr>
            <w:top w:val="none" w:sz="0" w:space="0" w:color="auto"/>
            <w:left w:val="none" w:sz="0" w:space="0" w:color="auto"/>
            <w:bottom w:val="none" w:sz="0" w:space="0" w:color="auto"/>
            <w:right w:val="none" w:sz="0" w:space="0" w:color="auto"/>
          </w:divBdr>
        </w:div>
        <w:div w:id="1009136507">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0414031">
      <w:bodyDiv w:val="1"/>
      <w:marLeft w:val="0"/>
      <w:marRight w:val="0"/>
      <w:marTop w:val="0"/>
      <w:marBottom w:val="0"/>
      <w:divBdr>
        <w:top w:val="none" w:sz="0" w:space="0" w:color="auto"/>
        <w:left w:val="none" w:sz="0" w:space="0" w:color="auto"/>
        <w:bottom w:val="none" w:sz="0" w:space="0" w:color="auto"/>
        <w:right w:val="none" w:sz="0" w:space="0" w:color="auto"/>
      </w:divBdr>
      <w:divsChild>
        <w:div w:id="1446802718">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08465931">
      <w:bodyDiv w:val="1"/>
      <w:marLeft w:val="0"/>
      <w:marRight w:val="0"/>
      <w:marTop w:val="0"/>
      <w:marBottom w:val="0"/>
      <w:divBdr>
        <w:top w:val="none" w:sz="0" w:space="0" w:color="auto"/>
        <w:left w:val="none" w:sz="0" w:space="0" w:color="auto"/>
        <w:bottom w:val="none" w:sz="0" w:space="0" w:color="auto"/>
        <w:right w:val="none" w:sz="0" w:space="0" w:color="auto"/>
      </w:divBdr>
      <w:divsChild>
        <w:div w:id="513880278">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19482285">
      <w:bodyDiv w:val="1"/>
      <w:marLeft w:val="0"/>
      <w:marRight w:val="0"/>
      <w:marTop w:val="0"/>
      <w:marBottom w:val="0"/>
      <w:divBdr>
        <w:top w:val="none" w:sz="0" w:space="0" w:color="auto"/>
        <w:left w:val="none" w:sz="0" w:space="0" w:color="auto"/>
        <w:bottom w:val="none" w:sz="0" w:space="0" w:color="auto"/>
        <w:right w:val="none" w:sz="0" w:space="0" w:color="auto"/>
      </w:divBdr>
      <w:divsChild>
        <w:div w:id="498691024">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836770623">
      <w:bodyDiv w:val="1"/>
      <w:marLeft w:val="0"/>
      <w:marRight w:val="0"/>
      <w:marTop w:val="0"/>
      <w:marBottom w:val="0"/>
      <w:divBdr>
        <w:top w:val="none" w:sz="0" w:space="0" w:color="auto"/>
        <w:left w:val="none" w:sz="0" w:space="0" w:color="auto"/>
        <w:bottom w:val="none" w:sz="0" w:space="0" w:color="auto"/>
        <w:right w:val="none" w:sz="0" w:space="0" w:color="auto"/>
      </w:divBdr>
      <w:divsChild>
        <w:div w:id="1878740899">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04934691">
      <w:bodyDiv w:val="1"/>
      <w:marLeft w:val="0"/>
      <w:marRight w:val="0"/>
      <w:marTop w:val="0"/>
      <w:marBottom w:val="0"/>
      <w:divBdr>
        <w:top w:val="none" w:sz="0" w:space="0" w:color="auto"/>
        <w:left w:val="none" w:sz="0" w:space="0" w:color="auto"/>
        <w:bottom w:val="none" w:sz="0" w:space="0" w:color="auto"/>
        <w:right w:val="none" w:sz="0" w:space="0" w:color="auto"/>
      </w:divBdr>
      <w:divsChild>
        <w:div w:id="428549134">
          <w:marLeft w:val="0"/>
          <w:marRight w:val="0"/>
          <w:marTop w:val="0"/>
          <w:marBottom w:val="0"/>
          <w:divBdr>
            <w:top w:val="none" w:sz="0" w:space="0" w:color="auto"/>
            <w:left w:val="none" w:sz="0" w:space="0" w:color="auto"/>
            <w:bottom w:val="none" w:sz="0" w:space="0" w:color="auto"/>
            <w:right w:val="none" w:sz="0" w:space="0" w:color="auto"/>
          </w:divBdr>
        </w:div>
      </w:divsChild>
    </w:div>
    <w:div w:id="1010064053">
      <w:bodyDiv w:val="1"/>
      <w:marLeft w:val="0"/>
      <w:marRight w:val="0"/>
      <w:marTop w:val="0"/>
      <w:marBottom w:val="0"/>
      <w:divBdr>
        <w:top w:val="none" w:sz="0" w:space="0" w:color="auto"/>
        <w:left w:val="none" w:sz="0" w:space="0" w:color="auto"/>
        <w:bottom w:val="none" w:sz="0" w:space="0" w:color="auto"/>
        <w:right w:val="none" w:sz="0" w:space="0" w:color="auto"/>
      </w:divBdr>
      <w:divsChild>
        <w:div w:id="5910249">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6149301">
      <w:bodyDiv w:val="1"/>
      <w:marLeft w:val="0"/>
      <w:marRight w:val="0"/>
      <w:marTop w:val="0"/>
      <w:marBottom w:val="0"/>
      <w:divBdr>
        <w:top w:val="none" w:sz="0" w:space="0" w:color="auto"/>
        <w:left w:val="none" w:sz="0" w:space="0" w:color="auto"/>
        <w:bottom w:val="none" w:sz="0" w:space="0" w:color="auto"/>
        <w:right w:val="none" w:sz="0" w:space="0" w:color="auto"/>
      </w:divBdr>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298953396">
      <w:bodyDiv w:val="1"/>
      <w:marLeft w:val="0"/>
      <w:marRight w:val="0"/>
      <w:marTop w:val="0"/>
      <w:marBottom w:val="0"/>
      <w:divBdr>
        <w:top w:val="none" w:sz="0" w:space="0" w:color="auto"/>
        <w:left w:val="none" w:sz="0" w:space="0" w:color="auto"/>
        <w:bottom w:val="none" w:sz="0" w:space="0" w:color="auto"/>
        <w:right w:val="none" w:sz="0" w:space="0" w:color="auto"/>
      </w:divBdr>
      <w:divsChild>
        <w:div w:id="1565874741">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368682439">
      <w:bodyDiv w:val="1"/>
      <w:marLeft w:val="0"/>
      <w:marRight w:val="0"/>
      <w:marTop w:val="0"/>
      <w:marBottom w:val="0"/>
      <w:divBdr>
        <w:top w:val="none" w:sz="0" w:space="0" w:color="auto"/>
        <w:left w:val="none" w:sz="0" w:space="0" w:color="auto"/>
        <w:bottom w:val="none" w:sz="0" w:space="0" w:color="auto"/>
        <w:right w:val="none" w:sz="0" w:space="0" w:color="auto"/>
      </w:divBdr>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0167240">
      <w:bodyDiv w:val="1"/>
      <w:marLeft w:val="0"/>
      <w:marRight w:val="0"/>
      <w:marTop w:val="0"/>
      <w:marBottom w:val="0"/>
      <w:divBdr>
        <w:top w:val="none" w:sz="0" w:space="0" w:color="auto"/>
        <w:left w:val="none" w:sz="0" w:space="0" w:color="auto"/>
        <w:bottom w:val="none" w:sz="0" w:space="0" w:color="auto"/>
        <w:right w:val="none" w:sz="0" w:space="0" w:color="auto"/>
      </w:divBdr>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30645002">
      <w:bodyDiv w:val="1"/>
      <w:marLeft w:val="0"/>
      <w:marRight w:val="0"/>
      <w:marTop w:val="0"/>
      <w:marBottom w:val="0"/>
      <w:divBdr>
        <w:top w:val="none" w:sz="0" w:space="0" w:color="auto"/>
        <w:left w:val="none" w:sz="0" w:space="0" w:color="auto"/>
        <w:bottom w:val="none" w:sz="0" w:space="0" w:color="auto"/>
        <w:right w:val="none" w:sz="0" w:space="0" w:color="auto"/>
      </w:divBdr>
      <w:divsChild>
        <w:div w:id="1939874474">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6.emf"/><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oleObject" Target="embeddings/oleObject4.bin"/><Relationship Id="rId38" Type="http://schemas.openxmlformats.org/officeDocument/2006/relationships/image" Target="media/image18.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2.png"/><Relationship Id="rId41" Type="http://schemas.openxmlformats.org/officeDocument/2006/relationships/hyperlink" Target="http://bdd-data.berkeley.ed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7.png"/><Relationship Id="rId40" Type="http://schemas.openxmlformats.org/officeDocument/2006/relationships/image" Target="media/image20.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mailto:mAp@0.5iou" TargetMode="Externa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hyperlink" Target="http://download.tensorflow.org/models/object_detection/ssd_mobilenet_v2_coco_2018_03_29.tar.gz"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hyperlink" Target="https://github.com/ucbdrive/bdd-data/blob/master/bdd_data/show_labels.py"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16339E-561F-49E4-AC95-C725A5EED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9</TotalTime>
  <Pages>104</Pages>
  <Words>22117</Words>
  <Characters>126073</Characters>
  <Application>Microsoft Office Word</Application>
  <DocSecurity>0</DocSecurity>
  <Lines>1050</Lines>
  <Paragraphs>295</Paragraphs>
  <ScaleCrop>false</ScaleCrop>
  <Company/>
  <LinksUpToDate>false</LinksUpToDate>
  <CharactersWithSpaces>147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724</cp:revision>
  <dcterms:created xsi:type="dcterms:W3CDTF">2018-11-22T14:55:00Z</dcterms:created>
  <dcterms:modified xsi:type="dcterms:W3CDTF">2019-04-12T09:31:00Z</dcterms:modified>
</cp:coreProperties>
</file>